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webextensions/webextension4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emf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rPr>
          <w:sz w:val="2"/>
        </w:rPr>
        <w:tag w:val="officeatworkDocumentPart:U2FsdGVkX1+3fA0nKPrc5IANViif/G1YcszZhvc5fxTRHZa5H+QWmW1UiysBgjtaeWT9OUCng8jbuAgdCNVP3gUVvjJexCk5+CCopai0Qp9ur+AebyZ+ra7wexi+x8Xfz+OJ+aPCsaEAZblR7jcj66HRt+AloZAsvo5y2Vk+fXloejVQuENgnjLHp5vV2e3k2IRl3hLqEU31XfQv2UxbhzxoicXJiaAqBAscNAZ6pDTU86OMCzJwimi5G+neODRJ9Yt9ll1F06TBQkXRcNJykB9x6E3YZnpQCvMP2k51T/Wb9sR3rPsz89i1BxSRF9MEbgNbh9Gh9OrbbKbq1sa6yH1cBo1Epmrb6l6Vso+GBoqS0L0pqG9u864dneuMIqrOTjJsICB1Xxfr4AOMkf6e7IE/s+oIizBqX/iGifcCfKlyoj/yAheF4uq6FWm2NxV+l57ICVB0Law81yoa66TUpnscvoSbmwwRMVQlWESSreiOVgyLXXjvx5PwIUrnNPFjUzfqaB65Q2Hof4q5LJ9Tst0qcGN+Ky4jr4psQgqIGoVuNJKZhAZ3TnkXFey/cxn3dog0wqvtWUeqpiScX0w6e4sUfCJ3dA1MAe5gvkArK+G+6Xcr4PrHYqdKujHwJqXV6DnxiqHlgUEhvrODvwpnSvaINeEAS4EUgzSVnqvx1tYZ5hfDTY3/WwlEqVANK69bnFuPf1U9iyvVTm6HGQmH8igg42fusvrLdDiKX8GJStHNKvLR6adj4xuZXUnpNSgnR53mjDTAXisKMF+25F9jnc/IfB9fVePkopzrau76uSTouKjWuA1PJD/dNqgMrKgDc4Rdc4L9yP0q9GhyyJ+gQOuJQAcmj4wTnquVjRMhzc3FahqPVeWB2ztzHm+Wt+OsowfeV//2SLxK6AC7L4kWCLxsldtAHu1S/rL648nLVd5Tr/HA3tzbGaMI2tGoLH9vL/QrLyzdwKkVcjqz7L5NesN4AVUKnABjhM6xnQ/V7CGxNUhk6di9tl3Ib6EwZO38d12LMPtCl8R9wiBBNeqTe2xLwEieO3qjGKib0K7WHgy/b6uyIAi0ZiqOm6eepLNVYoBsoOEhvUcBxBR4uotORq5+2jBBVPb6f0Szq4/iCzBgiRBE6oafvFpz5yk2ESGSCS+QnHTBHKDjDQy4zVuo8gEAI3Uu+esWsfAFlxKbqkl1zcCUYRRY1YOTusq+cf+oXUSUKaAh9FXsCO7q+mvmx02lD/q2bxNFVIuoSEAs2yyrQtk9w8u5rfEQClVAnIbCwC0XRFWk1V+Q0JY2txVZvw=="/>
        <w:id w:val="524981514"/>
        <w:placeholder>
          <w:docPart w:val="6D0CCFCC96F3489CA889723B1592CD02"/>
        </w:placeholder>
      </w:sdtPr>
      <w:sdtEndPr/>
      <w:sdtContent>
        <w:p w14:paraId="54EA0DC1" w14:textId="55ABD648" w:rsidR="00F76248" w:rsidRDefault="00F35D21" w:rsidP="004A57C9">
          <w:pPr>
            <w:pStyle w:val="Abstand"/>
          </w:pPr>
          <w:r>
            <w:rPr>
              <w:noProof/>
              <w:sz w:val="2"/>
              <w:szCs w:val="2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98FC6A9" wp14:editId="784A4C55">
                    <wp:simplePos x="0" y="0"/>
                    <wp:positionH relativeFrom="column">
                      <wp:posOffset>4162094</wp:posOffset>
                    </wp:positionH>
                    <wp:positionV relativeFrom="paragraph">
                      <wp:posOffset>-512445</wp:posOffset>
                    </wp:positionV>
                    <wp:extent cx="2324100" cy="323850"/>
                    <wp:effectExtent l="0" t="0" r="19050" b="19050"/>
                    <wp:wrapNone/>
                    <wp:docPr id="2127981039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32410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387622C" w14:textId="0DE5A000" w:rsidR="00F35D21" w:rsidRDefault="00F35D21" w:rsidP="00F35D21">
                                <w:pPr>
                                  <w:jc w:val="center"/>
                                </w:pPr>
                                <w:r w:rsidRPr="006D655A">
                                  <w:t>Gemeinde-Logo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98FC6A9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" o:spid="_x0000_s1026" type="#_x0000_t202" style="position:absolute;margin-left:327.7pt;margin-top:-40.35pt;width:183pt;height:25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/nSNwIAAIMEAAAOAAAAZHJzL2Uyb0RvYy54bWysVE1v2zAMvQ/YfxB0X5w4adcZcYosRYYB&#10;QVsgHXpWZCkWKouapMTOfv0o5bPtTkMvMilSj+Qj6fFt12iyFc4rMCUd9PqUCMOhUmZd0l9P8y83&#10;lPjATMU0GFHSnfD0dvL507i1hcihBl0JRxDE+KK1Ja1DsEWWeV6LhvkeWGHQKME1LKDq1lnlWIvo&#10;jc7yfv86a8FV1gEX3uPt3d5IJwlfSsHDg5ReBKJLirmFdLp0ruKZTcasWDtma8UPabD/yKJhymDQ&#10;E9QdC4xsnHoH1SjuwIMMPQ5NBlIqLlINWM2g/6aaZc2sSLUgOd6eaPIfB8vvt0v76EjovkOHDYyE&#10;tNYXHi9jPZ10TfxipgTtSOHuRJvoAuF4mQ/z0aCPJo62YT68uUq8ZufX1vnwQ0BDolBSh21JbLHt&#10;wgeMiK5HlxjMg1bVXGmdlDgKYqYd2TJsog4pR3zxyksb0pb0eoih3yFE6NP7lWb8JVb5GgE1bfDy&#10;XHuUQrfqiKoueFlBtUO6HOwnyVs+Vwi/YD48MoejgzTgOoQHPKQGzAkOEiU1uD//uo/+2FG0UtLi&#10;KJbU/94wJyjRPw32+ttgNIqzm5TR1dccFXdpWV1azKaZARI1wMWzPInRP+ijKB00z7g10xgVTcxw&#10;jF3ScBRnYb8guHVcTKfJCafVsrAwS8sjdOQ40vrUPTNnD20NOBD3cBxaVrzp7t43vjQw3QSQKrU+&#10;8rxn9UA/TnrqzmEr4ypd6snr/O+Y/AUAAP//AwBQSwMEFAAGAAgAAAAhAKvMPzzfAAAADAEAAA8A&#10;AABkcnMvZG93bnJldi54bWxMj8FOwzAMhu9IvENkJG5bsoptXWk6ARpcODEQZ6/JkogmqZqsK2+P&#10;d2JH//70+3O9nXzHRj0kF4OExVwA06GNygUj4evzdVYCSxmDwi4GLeFXJ9g2tzc1Viqew4ce99kw&#10;KgmpQgk2577iPLVWe0zz2OtAu2McPGYaB8PVgGcq9x0vhFhxjy7QBYu9frG6/dmfvITds9mYtsTB&#10;7krl3Dh9H9/Nm5T3d9PTI7Csp/wPw0Wf1KEhp0M8BZVYJ2G1XD4QKmFWijWwCyGKBUUHiorNGnhT&#10;8+snmj8AAAD//wMAUEsBAi0AFAAGAAgAAAAhALaDOJL+AAAA4QEAABMAAAAAAAAAAAAAAAAAAAAA&#10;AFtDb250ZW50X1R5cGVzXS54bWxQSwECLQAUAAYACAAAACEAOP0h/9YAAACUAQAACwAAAAAAAAAA&#10;AAAAAAAvAQAAX3JlbHMvLnJlbHNQSwECLQAUAAYACAAAACEAuCf50jcCAACDBAAADgAAAAAAAAAA&#10;AAAAAAAuAgAAZHJzL2Uyb0RvYy54bWxQSwECLQAUAAYACAAAACEAq8w/PN8AAAAMAQAADwAAAAAA&#10;AAAAAAAAAACRBAAAZHJzL2Rvd25yZXYueG1sUEsFBgAAAAAEAAQA8wAAAJ0FAAAAAA==&#10;" fillcolor="white [3201]" strokeweight=".5pt">
                    <v:textbox>
                      <w:txbxContent>
                        <w:p w14:paraId="4387622C" w14:textId="0DE5A000" w:rsidR="00F35D21" w:rsidRDefault="00F35D21" w:rsidP="00F35D21">
                          <w:pPr>
                            <w:jc w:val="center"/>
                          </w:pPr>
                          <w:r w:rsidRPr="006D655A">
                            <w:t>Gemeinde-Logo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tbl>
          <w:tblPr>
            <w:tblW w:w="9071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5068"/>
            <w:gridCol w:w="4003"/>
          </w:tblGrid>
          <w:tr w:rsidR="00F76248" w:rsidRPr="004967DA" w14:paraId="744D989C" w14:textId="77777777" w:rsidTr="002634B1">
            <w:trPr>
              <w:cantSplit/>
              <w:trHeight w:val="340"/>
            </w:trPr>
            <w:sdt>
              <w:sdtPr>
                <w:rPr>
                  <w:b/>
                  <w:sz w:val="2"/>
                </w:rPr>
                <w:tag w:val="officeatworkDocumentPart:U2FsdGVkX19piBnc8ciNGSiveU/uw+/AI/PtQY6Hz4ebdyA7LzrcaYZRiURNMfv8gFLdpdxjqgWqSg5PqpHscVa93stYhEu4yBd+Ek2Lt0voxEf+4Exuc12kxnpFX/HH7yuYu2VQ4TySRofi3PqGkBYImPcw2YYnV9WaJz+2MVTEKk40GKBHqDtOZwJy4UH5jkSuWM5cqg91mMtORecPP3DC0ZG1+JcAzGmqLFBUDNmUdt0qAB5HERZeF/exxXB7eXCbAfhj6njnvGaoNjbaOysfOlFZnn2HpHtf5iysXO3/PYCmGusHN/XJw/QIxzQwBmU5BF5n9LcBEq2KpG2m0VgIeo6sb9TG64zFe5IRmaLHepvYPFWrhUU8aeZjImRhau0wSHNoecRxQg7hJa8QH6ptcaD/CQdA9Fo+upV0qLdkqJBRtyBh320gSjnOFmLACTT9qUnFJ2W6MNlSqEOdciPqjKSTAbqERPLV52cWM3aFRa34mVZ+1Ovkpq3iZ6t/+x8nvsSjBHasE2UyMq1ev7C9e/ypil8edX5mrtyNWcKgxTJKsCdiHJS+pYs2Mzm9ap2v15L6g4GP3rOLmUW74UaL21fGYBPsZnO0YdOATHVQpnVCNLlfLn1QZN4iRdExwYDGyj0yHCUxIenI7TcCAjDe8QxkbjqLHT4D3MS3Vc4Ao1fTHdO2KG8aCT10L8NviqSTdsvsAHZE985me36ut38ETfQO81PlvZ9IailRnlmZbBtb7LMiaE4x14jCBCIlxxFSa7y5L1ncrukkmQyhoui6H8UOpiWEGQnLJ0OdDoinpi4McJx9FEJZytSb5TY4kDijBetK3mCTfwzPBE7sfSdgV7zrTUfoNnw5/WPIdpvH4yVwA9SFIlZVHysX07z3ZF6qWvl/niuxuloq37C1C3d8nE1zJsDFfn/AXA8f8VBsFPoNrTj9BJYPP9f9jreS/R8l/cuz3v/zlxbl6t7+GsM2KIbS76DgeymfS3OWFbXM2+eVTZktwNTh12q4Z5LoK0PHveWVUjGrv3VrE3EXEMC1DSvCLxP+DPZoORRrSU5yNhN6OD+n7CAbjOZLGQEjlWW1sJ2fmTy6NNttDUH79YfS//BUactBExv5JvTsgrpshXUGvfggJVlw2f9oNv8jXkVn6NPw2ZhJ6/rgUK+s8d+kLXN6HmRsdu4hH+255mMJFNIMhW5ZrWElPy4SFGBGGPrZq5k9XN8OjuRIXDzBeFmaAbGHuJm8Jfnsx4frkYX7ME6iZmlEOYhqL00GJZdpzsrqgnKo4NytHm3gg60cc2QQBdpYy5nZ/STko3JPTNfb/6blspz9vOvN+DR4Nsl2mZKRW2/wJOmjm/JCf+bGC2C4uK90ZZsH1ELkxEKWIH3b6zs0f1KxkER/hhW1su3B"/>
                <w:id w:val="44563351"/>
                <w:placeholder>
                  <w:docPart w:val="8DAD60ED066E46318798DDC919884A12"/>
                </w:placeholder>
              </w:sdtPr>
              <w:sdtEndPr>
                <w:rPr>
                  <w:b w:val="0"/>
                </w:rPr>
              </w:sdtEndPr>
              <w:sdtContent>
                <w:tc>
                  <w:tcPr>
                    <w:tcW w:w="5068" w:type="dxa"/>
                    <w:tcMar>
                      <w:right w:w="284" w:type="dxa"/>
                    </w:tcMar>
                  </w:tcPr>
                  <w:p w14:paraId="21418EA6" w14:textId="77777777" w:rsidR="00F76248" w:rsidRDefault="00F76248">
                    <w:pPr>
                      <w:pStyle w:val="bodystandardsmall"/>
                      <w:rPr>
                        <w:sz w:val="24"/>
                        <w:szCs w:val="24"/>
                      </w:rPr>
                    </w:pPr>
                    <w:r>
                      <w:t>Bildungs- und Kulturdepartement</w:t>
                    </w:r>
                  </w:p>
                  <w:p w14:paraId="6B0A4BDF" w14:textId="77777777" w:rsidR="00F76248" w:rsidRDefault="00F76248">
                    <w:pPr>
                      <w:pStyle w:val="bodystandardsmallbold"/>
                    </w:pPr>
                    <w:r>
                      <w:t>Dienststelle Volksschulbildung</w:t>
                    </w:r>
                  </w:p>
                  <w:p w14:paraId="321E85B2" w14:textId="050D947D" w:rsidR="00F76248" w:rsidRPr="00B3381F" w:rsidRDefault="00F76248" w:rsidP="002634B1">
                    <w:pPr>
                      <w:pStyle w:val="1pt"/>
                    </w:pPr>
                    <w:r>
                      <w:t>​</w:t>
                    </w:r>
                  </w:p>
                </w:tc>
              </w:sdtContent>
            </w:sdt>
            <w:tc>
              <w:tcPr>
                <w:tcW w:w="4003" w:type="dxa"/>
              </w:tcPr>
              <w:p w14:paraId="57FBDCAC" w14:textId="3EEE50F1" w:rsidR="00F76248" w:rsidRPr="004967DA" w:rsidRDefault="00F76248" w:rsidP="00F13312">
                <w:pPr>
                  <w:pStyle w:val="AbsenderText"/>
                </w:pPr>
              </w:p>
            </w:tc>
          </w:tr>
        </w:tbl>
        <w:p w14:paraId="5FE4889D" w14:textId="77777777" w:rsidR="00F76248" w:rsidRDefault="00F76248" w:rsidP="00321804">
          <w:pPr>
            <w:rPr>
              <w:sz w:val="2"/>
              <w:szCs w:val="2"/>
            </w:rPr>
          </w:pPr>
        </w:p>
        <w:p w14:paraId="793EBE60" w14:textId="5D59D742" w:rsidR="00B53528" w:rsidRDefault="002B0D9B" w:rsidP="000F6AAB">
          <w:pPr>
            <w:pStyle w:val="1pt"/>
          </w:pPr>
        </w:p>
      </w:sdtContent>
    </w:sdt>
    <w:p w14:paraId="4FDCE84D" w14:textId="77777777" w:rsidR="00B53528" w:rsidRDefault="00B53528" w:rsidP="00321804">
      <w:pPr>
        <w:rPr>
          <w:sz w:val="2"/>
          <w:szCs w:val="2"/>
        </w:rPr>
      </w:pPr>
    </w:p>
    <w:p w14:paraId="0F9FFDDC" w14:textId="1125AE24" w:rsidR="00BA3D71" w:rsidRDefault="00BA3D71" w:rsidP="00321804">
      <w:pPr>
        <w:rPr>
          <w:sz w:val="2"/>
          <w:szCs w:val="2"/>
        </w:rPr>
      </w:pPr>
    </w:p>
    <w:p w14:paraId="2240D3C4" w14:textId="74D50524" w:rsidR="00C71FEA" w:rsidRDefault="00C71FEA" w:rsidP="00321804">
      <w:pPr>
        <w:rPr>
          <w:sz w:val="2"/>
          <w:szCs w:val="2"/>
        </w:rPr>
      </w:pPr>
    </w:p>
    <w:p w14:paraId="4AD795F0" w14:textId="1D573476" w:rsidR="00C71FEA" w:rsidRPr="004967DA" w:rsidRDefault="00C71FEA" w:rsidP="00321804">
      <w:pPr>
        <w:rPr>
          <w:sz w:val="2"/>
          <w:szCs w:val="2"/>
        </w:rPr>
        <w:sectPr w:rsidR="00C71FEA" w:rsidRPr="004967DA" w:rsidSect="002E5B35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type w:val="continuous"/>
          <w:pgSz w:w="11906" w:h="16838" w:code="9"/>
          <w:pgMar w:top="1418" w:right="567" w:bottom="-1134" w:left="1134" w:header="539" w:footer="420" w:gutter="0"/>
          <w:cols w:space="708"/>
          <w:docGrid w:linePitch="360"/>
        </w:sectPr>
      </w:pPr>
    </w:p>
    <w:sdt>
      <w:sdtPr>
        <w:tag w:val="officeatworkDocumentPart:U2FsdGVkX188hct3yKvmgFga2QBrFhb+45/c4DTdYMwa5ul0Yap8o/y0aKa+PlvBOSI5F8KBRTljW40nRD5lLtIZ+agrKCyNmcYMP7eBoYgH1vaWhUF+4+3JOVGXSBLRywv/q5adHOiD18Vx3oRN0KlY2T+BMa1qEXqHZVTp5OTDag3yooRfRhoI5V1Vx9iIqBgFHHwJnIFtYXFtZxJBYUOjUjYgN6V7GJRtJnck6n02Rn9iXVJZkbY6CWxVSzja"/>
        <w:id w:val="401183251"/>
        <w:lock w:val="sdtLocked"/>
        <w:placeholder>
          <w:docPart w:val="3B30E8A3E1B84B39A5F83C270F7E0BD2"/>
        </w:placeholder>
      </w:sdtPr>
      <w:sdtEndPr/>
      <w:sdtContent>
        <w:sdt>
          <w:sdtPr>
            <w:tag w:val="officeatworkDocumentPart:U2FsdGVkX1/Td95yNPiGo/H8dswxScVmqxxlGrk3RyDVYo/TtsRjzJWWrkjczBN0GJaq8v8r2ZOjZJML0S7vzsoYdrD0TzZFFHghzWN0tEtKz+EhPKCImxNiMFjywsllphgBbS2CMdkS/15jTG03kzTc3d1bd7pZV/rJs0PfSSm0vRafVLrsvg7nN25THWUKimo/zEhmmW4lI2qy+K4qA6udQRsEFcu1VtYXk9DX4f1CyaKnZcoN3b8rFeg7KRfeOXVjQW8ndsFiS9uGzbNlEm+S/3ehtVvf2CgfHfUKNJuLzUa02fR/KLJk9gSHXZiAJv3diqDCBJxTMHRQDykaFYgwmQS1GinmZAv9nAHES8Ull9pTie6FCiUtX6XvjMpzI84XGUkObSOG2CUF/M0EuKL/8VdknnWBhwHZ/+qa/Djg5fd8gYsezh2+Cq/VebBVElNIimlYaWB/J/00HVfhNGYuhMT2RXV146xa999N7hsFdz3ccQJpSQDBsqYm4S1DaGXVQmVKva3oT6G5NeDraKoZzknkgCniZdWkVj/dLHBH1CWoNE1nKMLgHTc0LCZyb8ZAbVjNUHG+c9jOjMQII6UGBTkmU1YkY7e4mGDlYDi2eK7RhR5IqAWoYWEz3W+jJz27S+wHKvo8P7jaJBqk07j/xedAgyyjPmdb2Z+I1IGj5v6WVagP44ROFP+Ty5JRjNNw2Yi4gXISk6Lu+5jQPe5aO+DsCHUzEJCQn4p+gSBk5zs8I36WAQclvvpD5pzpAF3HTDb1fBefUXlwKY8aXTmwq17Z93XYczalgfC8kry2PqNXMDQ8JzWY/V07fsqQYLDhokLk2JYzWb8+TKK30lZYvOnD+sg0B57yP5oHfv6cL4Wp4A3QlSA3HZsEtlFhFspsEEhBBDxAiql7b0wB+490wdXqOR3FEYFSzlTRtrNzVf9d22MSIa6y29ueflBLn90WlS0PP697aJVyDovthu3a0H4phpghi8+wH8A59YNbd+I8cz92w+bFAuUidx02tALrV3igYvr8LRlLGZBwASFmgxX4R/F0sPfqBorCy5YqalwaG+DUviGksHYVFinGbh6Rc5QnWRQ3vOnzs3v9tVjm+JOBpV0wibAZ03svwpJmmds26746Re4edrJRbBb2YsRDxW/qqSOM1kReJVKO5nMCliZ361t4CSKkVbuBgkA2cI4SAxQhT1zwLUKYR4YKErsAEA+VxrdSRVR/GHrQ6qrRtuLR6L/ZcBQy2UqnePgohc6ChvSSt6RWO5xR5qNEK3xfUWFC+hNPlej8CWyMou394+uQBDuxhpBw4E0pzqA062osUBXLs8c+nTza1OcX2uNhG6EQHaw+Sa4AhfwQ/85Dvy5Gv1usE9ROFUrfmZWj9JkewdfZV9ZPvSOH5pm+QYYZsJZO/vKqKGyUU2XsEDDMxvhSX+fY6DQT+7+5xj85Y9S/FhhBIkJxvitr3mM6rd8eW/sgTA5Bpr6eqvreowgd0k0qA3hobnx5ariSJkLbur1TquVw/7TK+AjfUNvCcG4dPIN/n9JzLrQv5iKcO5fsZ+JTDwlkSeBR2ZXBOezigN56NoiMpQ4px4qPFY6dUN+t1BqdwrSU6r2qU10wKPMSLE/AplQDVAl9kktYstko4XXyvcKmCoF9hd69hoOR9FFW0txebMFmF2fnQ3TcL8U+NnGZkbQ8g/5sQqzwfIB0s9sXC/tqXcCzipdy/MMUpegw5k0xlSYphOX4mtykYevaOGSzequfSpqoRtX72M2NvvkTe7YuLHjOcI3d7ExbmRzyw/IKjDK2vMsuOLyoLXV6ZkiCaQo3/jsczlbY5mNaeTKOvqzx1L8T5ZqcebmBh9PU4LGa3o7xahiGXKsba8ZeehtE75VrnwrijAITJxQlRvXnnWLAVUy1sN/zXNzrXJ5yDc7063ufNWdceD4uMyPRWhS2dqN6foQohFqn5t5rO5rrRzvdN52+cSL2x/3erusvGd3xYwqWb7lKUzV/KGDFnDKXZRW6ro3CemmzBiVkcU/OzEq1zbCgNK5E2deFzUWgcPhFZrS2UuFhO00P1A=="/>
            <w:id w:val="-1747336674"/>
            <w:placeholder>
              <w:docPart w:val="D0FBDAA039804BE4BDC692D02C5E1DDD"/>
            </w:placeholder>
            <w:showingPlcHdr/>
          </w:sdtPr>
          <w:sdtEndPr/>
          <w:sdtContent>
            <w:p w14:paraId="7E0DDBAE" w14:textId="1450B3B6" w:rsidR="009D15D3" w:rsidRPr="00E808FD" w:rsidRDefault="00F76248" w:rsidP="00E808FD">
              <w:pPr>
                <w:pStyle w:val="bodydate"/>
              </w:pPr>
              <w:r w:rsidRPr="00BA2DD2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tag w:val="officeatworkDocumentPart:U2FsdGVkX1/sj/9QsDoj1aLAMFHq1QwO889ZW2kIRCB1vBjCkQV65IMpeiQehg6jh9oEwXQRmQ3lu0R9NCRVZnjUoEStQkIJgEiPiCruAHxhIULMNwkcfTlnbPD5ns7VAfio6MyTJAUPuvxXs3da2OJZlkdHj/7fMyQqemyL4WdXgn5HI9Zv1sHOHN42qeEXPyHs7K9nTGJDDKGqA5z+oqub9ImJuv+9LdWZ9MfGtrd0C5QwQZEDTc+OKcreGwmumTYRmm8mcwD9F4Ta/N+6eUrl+piVHsFyYdCjwc4lD2NhMjqwYkNl5X2HaPfMq9sZfnzfv3r9Ih3KRRkTLZaRA1rMtCEpTtayoiLZUj3XJ6kbVnqUYEOt7LyC/uSbIDfdl/3rY9JNANKlUx7w+djpVp4iUx6WDMQMIlFCSDPr9V74TAfcLeo+g1QwzraW9rVtXx9BtYaizGabWh4klktj7XPakEIX8QjzYSv7fONEJqsOJCHlKdc1PVFWqmArnf4oDg9od0pljU+x+mdB5EdTqQPBiEj5wbU2PvwsnIfjy5Wv8ogXaZukdTqvcLqMnaXcm9ICYFh/5Q+H3O2nT7hgVF9M02/I2uK4WHz0vuOMCJrtOjXnuSUPGZ6AvPBio30cikzcWo0D+UnMG1A3uap3l7YFLmXo/4nnauGG/vUAVqJg+wpzv8rxZKqVo5R3p5wc4z2qNCSe9NjzsF/OCyzb79ZwT36c8ywiL2vP+CfKwTYfB8K8/5a/D++vENJEEAXDC7gs1voSORuj3XwOPhs38+FcWFoNieFNNyirrr2bSzz0EHzHxVm8cV4gOeuCFUSFAvh6+NJxTWHd9tyV5RjuHY6V78Rn6Si2PvujCfbipIc86yacoduaeYMjQi7kqxIcCGnXwRlgC4l4j7y5X2h8dAhAXDRmg8YgzzNU1atf4APdHnc+70qzF6JWmlsl4OCVFLIBfNhZ2jMWW7dvR6d2NzlQsuhYJ1WVYcgHVnaT0sRJHzJMRfHjmknHrPJGyIujGIo1HpppGUermTNdqDGDBoPDGABNOPxwYN80TIEzBXOlJtrJc6BqNphw2YeqjaHaFBNWPcsy71ejvLisVUa7ecqWyivvr0whTTlPLCJg5fjNfOuIDx8IvqOew6qI7U1Iju294ZduL4obC4VQqoI9cMHAfZfrwvQ0jQU6vbNXhFbG0y628DkFPBAcDC1BEBJKbOh3EZ7ZpONkG6wU5cSIQA=="/>
        <w:id w:val="-1341308164"/>
        <w:lock w:val="sdtContentLocked"/>
        <w:placeholder>
          <w:docPart w:val="ED267ADA35E8490CBED55ED5D6819139"/>
        </w:placeholder>
      </w:sdtPr>
      <w:sdtEndPr/>
      <w:sdtContent>
        <w:p w14:paraId="4B9FF21A" w14:textId="02973D77" w:rsidR="00BA3D71" w:rsidRPr="008C0B8A" w:rsidRDefault="00F76248" w:rsidP="00C8564D">
          <w:pPr>
            <w:pStyle w:val="1pt"/>
          </w:pPr>
          <w:r>
            <w:t>​</w:t>
          </w:r>
        </w:p>
      </w:sdtContent>
    </w:sdt>
    <w:sdt>
      <w:sdtPr>
        <w:rPr>
          <w:b w:val="0"/>
          <w:sz w:val="22"/>
        </w:rPr>
        <w:tag w:val="officeatworkDocumentPart:U2FsdGVkX1+Elr2ycruSTwX6eCNdWSvY4Cii4wLj/Hk8ZDoghQkKLWCRmGHUnjPVn33YBwzgAuKMbkeRkYW9XuMrpbaZZXvQwIfDO93H0cesguD4/UfAlaWMBooU59GuOGAhJZD5vwxAirJu2JHF5AQXTd3V2xX04gL14BfhzyvgIoGnjfEr2oe1MdZpHrZ1NceI8/omk3eu6krpuyuHexyETNSc+qv4GJfNHglg2BA="/>
        <w:id w:val="2134359428"/>
        <w:lock w:val="sdtLocked"/>
        <w:placeholder>
          <w:docPart w:val="4526E9090024412CBF1EBE3A6549A0FA"/>
        </w:placeholder>
      </w:sdtPr>
      <w:sdtEndPr/>
      <w:sdtContent>
        <w:p w14:paraId="29A3FE09" w14:textId="77777777" w:rsidR="00F76248" w:rsidRPr="00F76248" w:rsidRDefault="00F76248" w:rsidP="00F76248">
          <w:pPr>
            <w:pStyle w:val="Betreff"/>
            <w:rPr>
              <w:rFonts w:ascii="Arial" w:hAnsi="Arial" w:cs="Arial"/>
              <w:b w:val="0"/>
              <w:bCs/>
            </w:rPr>
          </w:pPr>
          <w:r w:rsidRPr="00F76248">
            <w:rPr>
              <w:rFonts w:ascii="Arial" w:hAnsi="Arial" w:cs="Arial"/>
              <w:b w:val="0"/>
              <w:bCs/>
            </w:rPr>
            <w:t>Beurteilungs- und Fördergespräch Schuldienst</w:t>
          </w:r>
        </w:p>
        <w:p w14:paraId="1355555F" w14:textId="77777777" w:rsidR="00F76248" w:rsidRDefault="00F76248" w:rsidP="00F76248">
          <w:pPr>
            <w:pStyle w:val="Betreff"/>
          </w:pPr>
          <w:r>
            <w:t>Mitarbeitende Psychomotorische Therapiestelle</w:t>
          </w:r>
        </w:p>
        <w:p w14:paraId="2C2C5BA5" w14:textId="4BB8D688" w:rsidR="00B678C8" w:rsidRDefault="002B0D9B" w:rsidP="00B678C8"/>
      </w:sdtContent>
    </w:sdt>
    <w:sdt>
      <w:sdtPr>
        <w:rPr>
          <w:b w:val="0"/>
          <w:color w:val="808080"/>
          <w:sz w:val="12"/>
        </w:rPr>
        <w:tag w:val="officeatworkDocumentPart:U2FsdGVkX19wDL3NUDCkl7NFF2EAMRYcAEq3VsNGSwZfAqx5oQ7AjCRFZ6AhBXpQ4eX7jgElOch6gd1PBiR+Y+kNZ5/zNCtjYg+v13JcyURuiCTmZlAyeR+eKAI4wjLzFAzf5U0axXvmMmZg3I+7LqJ5DSuJ+nCdcTLH3hMOuDxHDLfthqyXZnrSNNw5L5C+ug4Jh81ofZTkJ7vMbMfTbkXwhTkSQ4fPBG0XY0pQh05fToibpj0vc297d+9pXYIycqZr22FXWvdSYBjbd+mbkA=="/>
        <w:id w:val="632215250"/>
        <w:lock w:val="sdtLocked"/>
        <w:placeholder>
          <w:docPart w:val="664957148B614BA99126E191DC3A3E47"/>
        </w:placeholder>
      </w:sdtPr>
      <w:sdtEndPr/>
      <w:sdtContent>
        <w:bookmarkStart w:id="0" w:name="Text" w:displacedByCustomXml="prev"/>
        <w:p w14:paraId="52A054B3" w14:textId="77777777" w:rsidR="00F76248" w:rsidRDefault="00F76248" w:rsidP="00F76248">
          <w:pPr>
            <w:pStyle w:val="Betreff"/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2483"/>
            <w:gridCol w:w="3744"/>
            <w:gridCol w:w="3979"/>
          </w:tblGrid>
          <w:tr w:rsidR="00F76248" w14:paraId="4528E3B9" w14:textId="77777777" w:rsidTr="0056181D">
            <w:tc>
              <w:tcPr>
                <w:tcW w:w="2268" w:type="dxa"/>
              </w:tcPr>
              <w:p w14:paraId="792FAB85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Name/Vorname</w:t>
                </w:r>
              </w:p>
            </w:tc>
            <w:tc>
              <w:tcPr>
                <w:tcW w:w="7054" w:type="dxa"/>
                <w:gridSpan w:val="2"/>
              </w:tcPr>
              <w:p w14:paraId="34D4074D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57DE07A7" w14:textId="77777777" w:rsidTr="0056181D">
            <w:tc>
              <w:tcPr>
                <w:tcW w:w="2268" w:type="dxa"/>
              </w:tcPr>
              <w:p w14:paraId="4CB50660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unktion/Tätigkeit</w:t>
                </w:r>
              </w:p>
            </w:tc>
            <w:tc>
              <w:tcPr>
                <w:tcW w:w="7054" w:type="dxa"/>
                <w:gridSpan w:val="2"/>
              </w:tcPr>
              <w:p w14:paraId="57C2665E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58EC43D9" w14:textId="77777777" w:rsidTr="0056181D">
            <w:tc>
              <w:tcPr>
                <w:tcW w:w="2268" w:type="dxa"/>
              </w:tcPr>
              <w:p w14:paraId="7BD873E5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Schuldienst</w:t>
                </w:r>
              </w:p>
            </w:tc>
            <w:tc>
              <w:tcPr>
                <w:tcW w:w="7054" w:type="dxa"/>
                <w:gridSpan w:val="2"/>
              </w:tcPr>
              <w:p w14:paraId="39E31D6A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7431C7EC" w14:textId="77777777" w:rsidTr="0056181D">
            <w:tc>
              <w:tcPr>
                <w:tcW w:w="2268" w:type="dxa"/>
              </w:tcPr>
              <w:p w14:paraId="7AF3BB96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Gespräch</w:t>
                </w:r>
                <w:r>
                  <w:rPr>
                    <w:rFonts w:cs="Arial"/>
                    <w:sz w:val="20"/>
                    <w:lang w:eastAsia="de-DE"/>
                  </w:rPr>
                  <w:t>sanlass</w:t>
                </w:r>
              </w:p>
            </w:tc>
            <w:tc>
              <w:tcPr>
                <w:tcW w:w="3420" w:type="dxa"/>
              </w:tcPr>
              <w:p w14:paraId="73706EF0" w14:textId="77777777" w:rsidR="00F76248" w:rsidRPr="008940CD" w:rsidRDefault="002B0D9B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sdt>
                  <w:sdtPr>
                    <w:rPr>
                      <w:rFonts w:cs="Arial"/>
                    </w:rPr>
                    <w:id w:val="146175494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cs="Arial" w:hint="eastAsia"/>
                      </w:rPr>
                      <w:t>☐</w:t>
                    </w:r>
                  </w:sdtContent>
                </w:sdt>
                <w:r w:rsidR="00F76248">
                  <w:rPr>
                    <w:rFonts w:cs="Arial"/>
                  </w:rPr>
                  <w:t xml:space="preserve"> </w:t>
                </w:r>
                <w:r w:rsidR="00F76248" w:rsidRPr="008940CD">
                  <w:rPr>
                    <w:rFonts w:cs="Arial"/>
                    <w:sz w:val="20"/>
                    <w:lang w:eastAsia="de-DE"/>
                  </w:rPr>
                  <w:t>Periodisches Gespräch</w:t>
                </w:r>
              </w:p>
            </w:tc>
            <w:sdt>
              <w:sdtPr>
                <w:rPr>
                  <w:rFonts w:cs="Arial"/>
                  <w:sz w:val="20"/>
                  <w:lang w:eastAsia="de-DE"/>
                </w:rPr>
                <w:id w:val="-13234179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tc>
                  <w:tcPr>
                    <w:tcW w:w="3634" w:type="dxa"/>
                  </w:tcPr>
                  <w:p w14:paraId="3B5CDA5C" w14:textId="77777777" w:rsidR="00F76248" w:rsidRPr="008940CD" w:rsidRDefault="00F76248" w:rsidP="001F2587">
                    <w:pPr>
                      <w:spacing w:before="120" w:after="120"/>
                      <w:rPr>
                        <w:rFonts w:cs="Arial"/>
                        <w:sz w:val="20"/>
                        <w:lang w:eastAsia="de-DE"/>
                      </w:rPr>
                    </w:pPr>
                    <w:r>
                      <w:rPr>
                        <w:rFonts w:ascii="MS Gothic" w:eastAsia="MS Gothic" w:hAnsi="MS Gothic" w:cs="Arial" w:hint="eastAsia"/>
                        <w:sz w:val="20"/>
                        <w:lang w:eastAsia="de-DE"/>
                      </w:rPr>
                      <w:t>☐</w:t>
                    </w:r>
                  </w:p>
                </w:tc>
              </w:sdtContent>
            </w:sdt>
          </w:tr>
          <w:tr w:rsidR="00F76248" w14:paraId="7FDB9FB6" w14:textId="77777777" w:rsidTr="0056181D">
            <w:tc>
              <w:tcPr>
                <w:tcW w:w="2268" w:type="dxa"/>
              </w:tcPr>
              <w:p w14:paraId="34CF9408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ür den Zeitraum</w:t>
                </w:r>
              </w:p>
            </w:tc>
            <w:tc>
              <w:tcPr>
                <w:tcW w:w="3420" w:type="dxa"/>
              </w:tcPr>
              <w:p w14:paraId="1A6ED4F2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von: </w:t>
                </w:r>
              </w:p>
            </w:tc>
            <w:tc>
              <w:tcPr>
                <w:tcW w:w="3634" w:type="dxa"/>
              </w:tcPr>
              <w:p w14:paraId="28EBF9D1" w14:textId="77777777" w:rsidR="00F76248" w:rsidRPr="008940CD" w:rsidRDefault="00F76248" w:rsidP="001F2587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bis: </w:t>
                </w:r>
              </w:p>
            </w:tc>
          </w:tr>
        </w:tbl>
        <w:p w14:paraId="278B12B0" w14:textId="77777777" w:rsidR="00F76248" w:rsidRPr="00516AEA" w:rsidRDefault="00F76248" w:rsidP="00F76248">
          <w:pPr>
            <w:pStyle w:val="berschrift3oNr"/>
          </w:pPr>
          <w:r>
            <w:t>1. Selbsteinschätzung Mitarbeitend</w:t>
          </w:r>
          <w:r w:rsidRPr="006F7110">
            <w:t>e/r</w:t>
          </w:r>
        </w:p>
        <w:p w14:paraId="1D58B04C" w14:textId="45AD63E9" w:rsidR="00F76248" w:rsidRDefault="00F76248" w:rsidP="0056181D">
          <w:pPr>
            <w:tabs>
              <w:tab w:val="left" w:pos="2410"/>
              <w:tab w:val="left" w:pos="6237"/>
            </w:tabs>
            <w:rPr>
              <w:rFonts w:cs="Arial"/>
            </w:rPr>
          </w:pPr>
          <w:r>
            <w:t>Auf der Grundlage:</w:t>
          </w:r>
          <w:r>
            <w:tab/>
          </w:r>
          <w:sdt>
            <w:sdtPr>
              <w:id w:val="1921184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Selbstwahrnehmung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2427935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Mitarbeitende/r-Portfolio</w:t>
          </w:r>
          <w:r>
            <w:rPr>
              <w:rFonts w:cs="Arial"/>
            </w:rPr>
            <w:br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78199994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 Jugendliche</w:t>
          </w:r>
          <w:r w:rsidR="0056181D">
            <w:rPr>
              <w:rFonts w:cs="Arial"/>
            </w:rPr>
            <w:tab/>
          </w:r>
          <w:sdt>
            <w:sdtPr>
              <w:rPr>
                <w:rFonts w:cs="Arial"/>
              </w:rPr>
              <w:id w:val="-50667639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ollegen/innen</w:t>
          </w:r>
        </w:p>
        <w:p w14:paraId="6E701C96" w14:textId="1B457FDE" w:rsidR="00F76248" w:rsidRPr="0056181D" w:rsidRDefault="00F76248" w:rsidP="0056181D">
          <w:pPr>
            <w:tabs>
              <w:tab w:val="left" w:pos="2410"/>
              <w:tab w:val="left" w:pos="6237"/>
              <w:tab w:val="left" w:pos="9498"/>
            </w:tabs>
            <w:rPr>
              <w:rFonts w:cs="Arial"/>
              <w:u w:val="single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82538999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3075986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56181D" w:rsidRPr="0056181D">
            <w:rPr>
              <w:rFonts w:cs="Arial"/>
              <w:u w:val="single"/>
            </w:rPr>
            <w:tab/>
          </w:r>
        </w:p>
        <w:p w14:paraId="5E05A38C" w14:textId="77777777" w:rsidR="00F76248" w:rsidRPr="007E19E7" w:rsidRDefault="00F76248" w:rsidP="00F76248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F76248" w14:paraId="7B49AC1F" w14:textId="77777777" w:rsidTr="0056181D">
            <w:trPr>
              <w:trHeight w:val="1134"/>
            </w:trPr>
            <w:tc>
              <w:tcPr>
                <w:tcW w:w="9322" w:type="dxa"/>
              </w:tcPr>
              <w:p w14:paraId="196011D8" w14:textId="77777777" w:rsidR="00F76248" w:rsidRPr="008940CD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ist </w:t>
                </w:r>
                <w:r w:rsidRPr="008A259C">
                  <w:rPr>
                    <w:rFonts w:cs="Arial"/>
                    <w:sz w:val="20"/>
                    <w:lang w:eastAsia="de-DE"/>
                  </w:rPr>
                  <w:t>mir gut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gelungen? Was war dabei förderlich?</w:t>
                </w:r>
              </w:p>
              <w:p w14:paraId="33D7DD18" w14:textId="77777777" w:rsidR="00F76248" w:rsidRPr="008940CD" w:rsidRDefault="00F76248" w:rsidP="0056181D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7905C942" w14:textId="77777777" w:rsidTr="0056181D">
            <w:trPr>
              <w:trHeight w:val="1134"/>
            </w:trPr>
            <w:tc>
              <w:tcPr>
                <w:tcW w:w="9322" w:type="dxa"/>
              </w:tcPr>
              <w:p w14:paraId="545D0943" w14:textId="77777777" w:rsidR="00F76248" w:rsidRPr="008940CD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Was ist mir weniger gut gelungen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?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war 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dabei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hinderlich?</w:t>
                </w:r>
              </w:p>
              <w:p w14:paraId="2E43C5BE" w14:textId="77777777" w:rsidR="00F76248" w:rsidRPr="008940CD" w:rsidRDefault="00F76248" w:rsidP="0056181D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6E06F4DD" w14:textId="77777777" w:rsidR="00F76248" w:rsidRPr="00516AEA" w:rsidRDefault="00F76248" w:rsidP="00F76248">
          <w:pPr>
            <w:pStyle w:val="berschrift3oNr"/>
          </w:pPr>
          <w:r>
            <w:t>2. Kompetenz-, Leistungs- und Verhaltensbeurteilung (Fremdbeurteilung)</w:t>
          </w:r>
        </w:p>
        <w:p w14:paraId="1BECC749" w14:textId="3E053F27" w:rsidR="00F76248" w:rsidRDefault="00F76248" w:rsidP="0056181D">
          <w:pPr>
            <w:tabs>
              <w:tab w:val="left" w:pos="2410"/>
              <w:tab w:val="left" w:pos="6237"/>
            </w:tabs>
            <w:rPr>
              <w:rFonts w:cs="Arial"/>
            </w:rPr>
          </w:pPr>
          <w:r>
            <w:t>Auf der Grundlage:</w:t>
          </w:r>
          <w:r>
            <w:tab/>
          </w:r>
          <w:sdt>
            <w:sdtPr>
              <w:id w:val="-17735807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Berufsauftrag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3649016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ensenvereinbarung</w:t>
          </w:r>
        </w:p>
        <w:p w14:paraId="65A5FEE1" w14:textId="6A36B1C2" w:rsidR="00F76248" w:rsidRDefault="00F76248" w:rsidP="0056181D">
          <w:pPr>
            <w:tabs>
              <w:tab w:val="left" w:pos="2410"/>
              <w:tab w:val="left" w:pos="6237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9169238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such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6656246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urteilung</w:t>
          </w:r>
        </w:p>
        <w:p w14:paraId="2C2FE2E5" w14:textId="44B72B45" w:rsidR="00F76248" w:rsidRDefault="00F76248" w:rsidP="0056181D">
          <w:pPr>
            <w:tabs>
              <w:tab w:val="left" w:pos="2410"/>
              <w:tab w:val="left" w:pos="6237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63756821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 Jugendliche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4476382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</w:p>
        <w:p w14:paraId="442026E9" w14:textId="6FBB8A36" w:rsidR="00F76248" w:rsidRDefault="00F76248" w:rsidP="0056181D">
          <w:pPr>
            <w:tabs>
              <w:tab w:val="left" w:pos="2410"/>
              <w:tab w:val="left" w:pos="5812"/>
              <w:tab w:val="left" w:pos="6237"/>
            </w:tabs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0055050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56181D" w:rsidRPr="0056181D">
            <w:rPr>
              <w:rFonts w:cs="Arial"/>
              <w:u w:val="single"/>
            </w:rPr>
            <w:tab/>
          </w:r>
        </w:p>
        <w:p w14:paraId="20818992" w14:textId="77777777" w:rsidR="00F76248" w:rsidRDefault="00F76248" w:rsidP="0056181D">
          <w:pPr>
            <w:tabs>
              <w:tab w:val="left" w:pos="2410"/>
              <w:tab w:val="left" w:pos="6237"/>
            </w:tabs>
          </w:pPr>
          <w:r>
            <w:br w:type="page"/>
          </w:r>
        </w:p>
        <w:p w14:paraId="2487601C" w14:textId="77777777" w:rsidR="00F76248" w:rsidRPr="00FE6C09" w:rsidRDefault="00F76248" w:rsidP="00F76248">
          <w:pPr>
            <w:ind w:left="426" w:hanging="426"/>
            <w:rPr>
              <w:b/>
              <w:sz w:val="24"/>
              <w:szCs w:val="24"/>
            </w:rPr>
          </w:pPr>
          <w:r w:rsidRPr="00FE6C09">
            <w:rPr>
              <w:rFonts w:cs="Arial"/>
              <w:b/>
              <w:sz w:val="24"/>
              <w:szCs w:val="24"/>
            </w:rPr>
            <w:lastRenderedPageBreak/>
            <w:t>2</w:t>
          </w:r>
          <w:r w:rsidRPr="00FE6C09">
            <w:rPr>
              <w:b/>
              <w:sz w:val="24"/>
              <w:szCs w:val="24"/>
            </w:rPr>
            <w:t xml:space="preserve">a) Beurteilung des Umgangs mit der Aufgabe </w:t>
          </w:r>
          <w:r w:rsidRPr="00FE6C09">
            <w:t>(vgl. Berufsauftrag und Orientierungsrahmen Schulqualität/Qualitätsansprüche Schuldienste)</w:t>
          </w:r>
        </w:p>
        <w:p w14:paraId="787EE33E" w14:textId="77777777" w:rsidR="00F76248" w:rsidRPr="002749F0" w:rsidRDefault="00F76248" w:rsidP="00F76248">
          <w:pPr>
            <w:ind w:left="426" w:hanging="426"/>
            <w:rPr>
              <w:b/>
            </w:rPr>
          </w:pPr>
        </w:p>
        <w:tbl>
          <w:tblPr>
            <w:tblW w:w="10201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7"/>
            <w:gridCol w:w="5246"/>
            <w:gridCol w:w="708"/>
          </w:tblGrid>
          <w:tr w:rsidR="00F76248" w14:paraId="418C2DDE" w14:textId="77777777" w:rsidTr="0056181D">
            <w:trPr>
              <w:trHeight w:val="360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36E0AFE5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64C8AD18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8" w:type="dxa"/>
                <w:tcBorders>
                  <w:left w:val="single" w:sz="2" w:space="0" w:color="auto"/>
                  <w:bottom w:val="single" w:sz="2" w:space="0" w:color="auto"/>
                </w:tcBorders>
                <w:shd w:val="clear" w:color="auto" w:fill="D9D9D9"/>
              </w:tcPr>
              <w:p w14:paraId="01A567CF" w14:textId="77777777" w:rsidR="00F76248" w:rsidRPr="005153B7" w:rsidRDefault="00F76248" w:rsidP="001F2587">
                <w:pPr>
                  <w:spacing w:before="60"/>
                  <w:rPr>
                    <w:rFonts w:cs="Arial"/>
                    <w:b/>
                    <w:sz w:val="18"/>
                    <w:szCs w:val="18"/>
                    <w:highlight w:val="yellow"/>
                    <w:lang w:eastAsia="de-DE"/>
                  </w:rPr>
                </w:pPr>
                <w:r w:rsidRPr="008162AD">
                  <w:rPr>
                    <w:rFonts w:cs="Arial"/>
                    <w:b/>
                    <w:sz w:val="18"/>
                    <w:szCs w:val="18"/>
                    <w:lang w:eastAsia="de-DE"/>
                  </w:rPr>
                  <w:t xml:space="preserve">I – V </w:t>
                </w:r>
              </w:p>
            </w:tc>
          </w:tr>
          <w:tr w:rsidR="00F76248" w14:paraId="11D18278" w14:textId="77777777" w:rsidTr="0056181D">
            <w:trPr>
              <w:trHeight w:val="956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9C863EF" w14:textId="77777777" w:rsidR="00F76248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1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Kind, Erziehungsberechtigte, Lehrperson.</w:t>
                </w:r>
              </w:p>
              <w:p w14:paraId="57AE954D" w14:textId="77777777" w:rsidR="00F76248" w:rsidRPr="005F6850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FA27DC4" w14:textId="77777777" w:rsidR="00F76248" w:rsidRPr="002E73F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7BFBD63" w14:textId="77777777" w:rsidR="00F76248" w:rsidRPr="002E73F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267D5D39" w14:textId="77777777" w:rsidTr="0056181D">
            <w:trPr>
              <w:trHeight w:val="168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D86E0AE" w14:textId="77777777" w:rsidR="00F76248" w:rsidRPr="001C1871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C1871">
                  <w:rPr>
                    <w:b/>
                    <w:sz w:val="20"/>
                  </w:rPr>
                  <w:t>Therapeutische Kompetenz</w:t>
                </w:r>
              </w:p>
              <w:p w14:paraId="2A6637B2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pflegt eine pr</w:t>
                </w:r>
                <w:r>
                  <w:rPr>
                    <w:sz w:val="20"/>
                  </w:rPr>
                  <w:t>ofessionelle Beziehung zum Kind</w:t>
                </w:r>
              </w:p>
              <w:p w14:paraId="2E738241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versteht die individuellen Bedürfnisse und Befürchtungen und un</w:t>
                </w:r>
                <w:r>
                  <w:rPr>
                    <w:sz w:val="20"/>
                  </w:rPr>
                  <w:t>terbreitet spezifische Angebote</w:t>
                </w:r>
              </w:p>
              <w:p w14:paraId="2058C23E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wägt zwischen funktionale</w:t>
                </w:r>
                <w:r>
                  <w:rPr>
                    <w:sz w:val="20"/>
                  </w:rPr>
                  <w:t>n und intentionalen Aspekten ab</w:t>
                </w:r>
              </w:p>
              <w:p w14:paraId="08209B12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kann die a</w:t>
                </w:r>
                <w:r>
                  <w:rPr>
                    <w:sz w:val="20"/>
                  </w:rPr>
                  <w:t>nstehenden Lernziele initiieren</w:t>
                </w:r>
              </w:p>
              <w:p w14:paraId="65E9AD25" w14:textId="77777777" w:rsidR="00F76248" w:rsidRPr="00F377A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 xml:space="preserve">behandelt Kinder mit den verschiedensten Störungsbildern/Auffälligkeiten </w:t>
                </w:r>
                <w:r w:rsidRPr="00F377AD">
                  <w:rPr>
                    <w:sz w:val="20"/>
                  </w:rPr>
                  <w:t>mit adäquaten und für Berufskollegi</w:t>
                </w:r>
                <w:r>
                  <w:rPr>
                    <w:sz w:val="20"/>
                  </w:rPr>
                  <w:t>nnen nachvollziehbaren Methoden</w:t>
                </w:r>
              </w:p>
              <w:p w14:paraId="50A459B4" w14:textId="77777777" w:rsidR="00F76248" w:rsidRPr="00121F79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C12327F" w14:textId="77777777" w:rsidR="00F76248" w:rsidRPr="007037DC" w:rsidRDefault="00F76248" w:rsidP="001F2587">
                <w:pPr>
                  <w:contextualSpacing/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7127FF63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6CED8776" w14:textId="77777777" w:rsidTr="0056181D">
            <w:trPr>
              <w:trHeight w:val="168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326E08AF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EC47EA">
                  <w:rPr>
                    <w:b/>
                    <w:sz w:val="20"/>
                  </w:rPr>
                  <w:t>Empathisches Verhalten</w:t>
                </w:r>
              </w:p>
              <w:p w14:paraId="424FE529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begegnet dem K</w:t>
                </w:r>
                <w:r>
                  <w:rPr>
                    <w:sz w:val="20"/>
                  </w:rPr>
                  <w:t>ind freundlich und wohlwollend</w:t>
                </w:r>
              </w:p>
              <w:p w14:paraId="0E172998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kann auf die momentane </w:t>
                </w:r>
                <w:r>
                  <w:rPr>
                    <w:sz w:val="20"/>
                  </w:rPr>
                  <w:t>Gefühlslage des Kindes eingehen</w:t>
                </w:r>
              </w:p>
              <w:p w14:paraId="29A35B93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 xml:space="preserve">kann den Kontakt auch </w:t>
                </w:r>
                <w:r>
                  <w:rPr>
                    <w:sz w:val="20"/>
                  </w:rPr>
                  <w:t>bei Widerstand aufrechterhalten</w:t>
                </w:r>
              </w:p>
              <w:p w14:paraId="7AFCE872" w14:textId="77777777" w:rsidR="00F76248" w:rsidRPr="005F6850" w:rsidRDefault="00F76248" w:rsidP="001F2587">
                <w:pPr>
                  <w:rPr>
                    <w:b/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536E59A5" w14:textId="77777777" w:rsidR="00F76248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B71EF13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23DC11A1" w14:textId="77777777" w:rsidTr="0056181D">
            <w:trPr>
              <w:trHeight w:val="309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F72B8B8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34283">
                  <w:rPr>
                    <w:b/>
                    <w:sz w:val="20"/>
                  </w:rPr>
                  <w:t>Motivieren, Fördern von Selbstkompetenzen</w:t>
                </w:r>
              </w:p>
              <w:p w14:paraId="1F25589E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nimmt Ideen d</w:t>
                </w:r>
                <w:r>
                  <w:rPr>
                    <w:sz w:val="20"/>
                  </w:rPr>
                  <w:t>es Kindes auf und setzt sie um</w:t>
                </w:r>
              </w:p>
              <w:p w14:paraId="76C55CEB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gibt d</w:t>
                </w:r>
                <w:r>
                  <w:rPr>
                    <w:sz w:val="20"/>
                  </w:rPr>
                  <w:t>ie notwendigen Hilfestellungen</w:t>
                </w:r>
              </w:p>
              <w:p w14:paraId="0C8A9411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gibt dem Kind immer wieder zu verstehen, dass </w:t>
                </w:r>
                <w:r>
                  <w:rPr>
                    <w:sz w:val="20"/>
                  </w:rPr>
                  <w:t>sie seine Bemühungen wahrnimmt</w:t>
                </w:r>
              </w:p>
              <w:p w14:paraId="3B5F0AD8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>
                  <w:rPr>
                    <w:sz w:val="20"/>
                  </w:rPr>
                  <w:t>vermittelt Zuversicht</w:t>
                </w:r>
              </w:p>
              <w:p w14:paraId="482FE2ED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nutzt F</w:t>
                </w:r>
                <w:r>
                  <w:rPr>
                    <w:sz w:val="20"/>
                  </w:rPr>
                  <w:t>ehler des Kindes als Lernchance</w:t>
                </w:r>
              </w:p>
              <w:p w14:paraId="70216B7F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D25D954" w14:textId="77777777" w:rsidR="00F76248" w:rsidRPr="00DE49D6" w:rsidRDefault="00F76248" w:rsidP="001F2587">
                <w:pPr>
                  <w:rPr>
                    <w:sz w:val="20"/>
                    <w:highlight w:val="cyan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00F3E76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1875CDF3" w14:textId="77777777" w:rsidTr="0056181D">
            <w:trPr>
              <w:trHeight w:val="2122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4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C9D2262" w14:textId="77777777" w:rsidR="00F76248" w:rsidRPr="001C1871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C1871">
                  <w:rPr>
                    <w:b/>
                    <w:sz w:val="20"/>
                  </w:rPr>
                  <w:t>Entwicklungsorientierung</w:t>
                </w:r>
              </w:p>
              <w:p w14:paraId="433CDBB9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 xml:space="preserve">definiert und verfolgt das Förderziel in enger Anlehnung an den </w:t>
                </w:r>
                <w:r>
                  <w:rPr>
                    <w:sz w:val="20"/>
                  </w:rPr>
                  <w:t>individuellen Entwicklungsstand</w:t>
                </w:r>
              </w:p>
              <w:p w14:paraId="10C6250C" w14:textId="77777777" w:rsidR="00F76248" w:rsidRPr="00D5120E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wählt diesem Entwicklungsstand angemessenes Therapiemater</w:t>
                </w:r>
                <w:r>
                  <w:rPr>
                    <w:sz w:val="20"/>
                  </w:rPr>
                  <w:t>ial und entsprechende Angebote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4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1C87F2DC" w14:textId="77777777" w:rsidR="00F76248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4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67CAFED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48A03CBE" w14:textId="77777777" w:rsidTr="0056181D">
            <w:trPr>
              <w:trHeight w:val="2408"/>
            </w:trPr>
            <w:tc>
              <w:tcPr>
                <w:tcW w:w="4247" w:type="dxa"/>
                <w:tcBorders>
                  <w:top w:val="single" w:sz="4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7A6A9540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Abklärung</w:t>
                </w:r>
              </w:p>
              <w:p w14:paraId="65ECBE5F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 xml:space="preserve">setzt adäquate Methoden und Testverfahren zur Erhebung </w:t>
                </w:r>
                <w:r>
                  <w:rPr>
                    <w:sz w:val="20"/>
                  </w:rPr>
                  <w:t>der fraglichen Kompetenzen ein</w:t>
                </w:r>
              </w:p>
              <w:p w14:paraId="465021BF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stellt aufgrund der Befunde eine aussagekräftige Diagnose bzw. analysiert die Bedürfnisse und e</w:t>
                </w:r>
                <w:r>
                  <w:rPr>
                    <w:sz w:val="20"/>
                  </w:rPr>
                  <w:t>mpfiehlt spezifische Massnahmen</w:t>
                </w:r>
              </w:p>
              <w:p w14:paraId="0B2B710F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4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1C9D09AB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4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F88A7F5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4A48D934" w14:textId="77777777" w:rsidTr="0056181D">
            <w:trPr>
              <w:trHeight w:val="142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6471D97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Verfassen von Berichten</w:t>
                </w:r>
              </w:p>
              <w:p w14:paraId="3146F828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erstellt d</w:t>
                </w:r>
                <w:r>
                  <w:rPr>
                    <w:sz w:val="20"/>
                  </w:rPr>
                  <w:t>ie notwendigen Berichte.</w:t>
                </w:r>
              </w:p>
              <w:p w14:paraId="0AAAE941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kann Abklärungsergebnisse vorlegen, in denen die wesentlich</w:t>
                </w:r>
                <w:r>
                  <w:rPr>
                    <w:sz w:val="20"/>
                  </w:rPr>
                  <w:t>en Informationen enthalten sind</w:t>
                </w:r>
              </w:p>
              <w:p w14:paraId="59C32A78" w14:textId="77777777" w:rsidR="00F76248" w:rsidRPr="001050FB" w:rsidRDefault="00F76248" w:rsidP="001F2587">
                <w:pPr>
                  <w:rPr>
                    <w:b/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F411EDA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70496231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26D84317" w14:textId="77777777" w:rsidTr="0056181D">
            <w:trPr>
              <w:trHeight w:val="1827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7C16CD7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Förderdiagnostisches Vorgehen</w:t>
                </w:r>
              </w:p>
              <w:p w14:paraId="027962DB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reflektiert </w:t>
                </w:r>
                <w:r>
                  <w:rPr>
                    <w:sz w:val="20"/>
                  </w:rPr>
                  <w:t>die eigenen Beobachtungen</w:t>
                </w:r>
              </w:p>
              <w:p w14:paraId="05D20A82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aktualisiert regelmässig</w:t>
                </w:r>
                <w:r>
                  <w:rPr>
                    <w:sz w:val="20"/>
                  </w:rPr>
                  <w:t xml:space="preserve"> Förder- und Entwicklungsziele</w:t>
                </w:r>
              </w:p>
              <w:p w14:paraId="65E9D161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plant entsprechend</w:t>
                </w:r>
                <w:r>
                  <w:rPr>
                    <w:sz w:val="20"/>
                  </w:rPr>
                  <w:t xml:space="preserve"> die weiteren Therapieschritte</w:t>
                </w:r>
              </w:p>
              <w:p w14:paraId="561250E4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>
                  <w:rPr>
                    <w:sz w:val="20"/>
                  </w:rPr>
                  <w:t>begründet die Wahl der Methoden</w:t>
                </w:r>
              </w:p>
              <w:p w14:paraId="17B62381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17CDC30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E17EC7C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27EB2798" w14:textId="77777777" w:rsidTr="0056181D">
            <w:trPr>
              <w:trHeight w:val="185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51928E83" w14:textId="77777777" w:rsidR="00F76248" w:rsidRPr="001C1871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C1871">
                  <w:rPr>
                    <w:b/>
                    <w:sz w:val="20"/>
                  </w:rPr>
                  <w:t>Strukturieren der Therapie</w:t>
                </w:r>
              </w:p>
              <w:p w14:paraId="7E722A87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stimmt die Intensität der Inhalte mit den Aufmerksamkeits- und Lei</w:t>
                </w:r>
                <w:r>
                  <w:rPr>
                    <w:sz w:val="20"/>
                  </w:rPr>
                  <w:t>stungskapazitäten des Kindes ab</w:t>
                </w:r>
              </w:p>
              <w:p w14:paraId="7CD66F4E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gewährleistet die Verfügbarkeit der not</w:t>
                </w:r>
                <w:r>
                  <w:rPr>
                    <w:sz w:val="20"/>
                  </w:rPr>
                  <w:t>wendigen Materialien und Medien</w:t>
                </w:r>
              </w:p>
              <w:p w14:paraId="497903B0" w14:textId="77777777" w:rsidR="00F76248" w:rsidRPr="001C187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28F569F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0FFAE9E1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14ADA050" w14:textId="77777777" w:rsidTr="0056181D">
            <w:trPr>
              <w:trHeight w:val="1407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035AB74F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Beratung von Erziehungsberechtigten und Lehrpersonen</w:t>
                </w:r>
              </w:p>
              <w:p w14:paraId="4A36F0F2" w14:textId="77777777" w:rsidR="00F76248" w:rsidRPr="0017381E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7381E">
                  <w:rPr>
                    <w:sz w:val="20"/>
                  </w:rPr>
                  <w:t>sucht aktiv die Zusammenarbeit mit</w:t>
                </w:r>
                <w:r>
                  <w:rPr>
                    <w:sz w:val="20"/>
                  </w:rPr>
                  <w:t xml:space="preserve"> den Bezugspersonen des Kindes</w:t>
                </w:r>
              </w:p>
              <w:p w14:paraId="38C643F0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BD4256">
                  <w:rPr>
                    <w:sz w:val="20"/>
                  </w:rPr>
                  <w:t>vermittelt die wesentlichen Aspekte der Abklärungser</w:t>
                </w:r>
                <w:r>
                  <w:rPr>
                    <w:sz w:val="20"/>
                  </w:rPr>
                  <w:t>gebnisse, Therapiekonzepte und -verläufe</w:t>
                </w:r>
              </w:p>
              <w:p w14:paraId="292927BB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BD4256">
                  <w:rPr>
                    <w:sz w:val="20"/>
                  </w:rPr>
                  <w:t>berät der Problemstellung und dem Gesprächspartne</w:t>
                </w:r>
                <w:r>
                  <w:rPr>
                    <w:sz w:val="20"/>
                  </w:rPr>
                  <w:t>r angepasst und nachvollziehbar</w:t>
                </w:r>
              </w:p>
              <w:p w14:paraId="2AE5E6BC" w14:textId="77777777" w:rsidR="00F76248" w:rsidRPr="0017381E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7381E">
                  <w:rPr>
                    <w:sz w:val="20"/>
                  </w:rPr>
                  <w:t>nutzt die vorhandenen Ressourcen und steigert da</w:t>
                </w:r>
                <w:r>
                  <w:rPr>
                    <w:sz w:val="20"/>
                  </w:rPr>
                  <w:t>mit die Effizienz der Therapie</w:t>
                </w:r>
              </w:p>
              <w:p w14:paraId="50D17DCE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82CD2">
                  <w:rPr>
                    <w:sz w:val="20"/>
                  </w:rPr>
                  <w:t>prägt die Beziehung zu den Bezugsperson</w:t>
                </w:r>
                <w:r>
                  <w:rPr>
                    <w:sz w:val="20"/>
                  </w:rPr>
                  <w:t>en durch Offenheit und Toleranz</w:t>
                </w:r>
              </w:p>
              <w:p w14:paraId="0FD43AEE" w14:textId="77777777" w:rsidR="00F76248" w:rsidRPr="0017381E" w:rsidRDefault="00F76248" w:rsidP="001F2587">
                <w:pPr>
                  <w:ind w:left="720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5BE56FEF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0C041BDD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26C85E17" w14:textId="77777777" w:rsidTr="0056181D">
            <w:trPr>
              <w:trHeight w:val="6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3EBEB49" w14:textId="77777777" w:rsidR="00F76248" w:rsidRPr="001050FB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050FB">
                  <w:rPr>
                    <w:b/>
                    <w:sz w:val="20"/>
                  </w:rPr>
                  <w:t>Interdisziplinäre Zusammenarbeit</w:t>
                </w:r>
              </w:p>
              <w:p w14:paraId="6CAE41A2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zieht weitere Fachleute</w:t>
                </w:r>
                <w:r>
                  <w:rPr>
                    <w:sz w:val="20"/>
                  </w:rPr>
                  <w:t xml:space="preserve"> bei, wenn es erforderlich ist</w:t>
                </w:r>
              </w:p>
              <w:p w14:paraId="7418D630" w14:textId="77777777" w:rsidR="00F76248" w:rsidRPr="004B2E23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achtet dabei auf Transparenz gegen</w:t>
                </w:r>
                <w:r>
                  <w:rPr>
                    <w:sz w:val="20"/>
                  </w:rPr>
                  <w:t>über den Erziehungsberechtigt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77DDF6D4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19532BEA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7D9FC625" w14:textId="77777777" w:rsidTr="0056181D">
            <w:trPr>
              <w:trHeight w:val="1184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FCE6707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Aktenführung</w:t>
                </w:r>
                <w:r>
                  <w:rPr>
                    <w:b/>
                    <w:sz w:val="20"/>
                  </w:rPr>
                  <w:t>/Datensicherung</w:t>
                </w:r>
              </w:p>
              <w:p w14:paraId="5C536D1B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erstellt Therapie</w:t>
                </w:r>
                <w:r>
                  <w:rPr>
                    <w:sz w:val="20"/>
                  </w:rPr>
                  <w:t>- und Gesprächsprotokolle</w:t>
                </w:r>
              </w:p>
              <w:p w14:paraId="078D7E80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bewahrt die Akten sorgfältig auf und </w:t>
                </w:r>
                <w:r>
                  <w:rPr>
                    <w:sz w:val="20"/>
                  </w:rPr>
                  <w:t>hält sie unter Verschluss</w:t>
                </w:r>
              </w:p>
              <w:p w14:paraId="5A3AB83C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beachtet die ge</w:t>
                </w:r>
                <w:r>
                  <w:rPr>
                    <w:sz w:val="20"/>
                  </w:rPr>
                  <w:t>ltenden Datenschutzbestimmungen</w:t>
                </w:r>
              </w:p>
              <w:p w14:paraId="19BAB76E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entsorgt und löscht die Akten/Daten ge</w:t>
                </w:r>
                <w:r>
                  <w:rPr>
                    <w:sz w:val="20"/>
                  </w:rPr>
                  <w:t>mäss den entsprechenden Fristen</w:t>
                </w:r>
              </w:p>
              <w:p w14:paraId="2B1BC470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34BCF7B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E6396DE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44A2B6E0" w14:textId="77777777" w:rsidTr="0056181D">
            <w:trPr>
              <w:trHeight w:val="405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75817140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01E28F2D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8" w:type="dxa"/>
                <w:tcBorders>
                  <w:left w:val="single" w:sz="2" w:space="0" w:color="auto"/>
                  <w:bottom w:val="single" w:sz="2" w:space="0" w:color="auto"/>
                </w:tcBorders>
                <w:shd w:val="clear" w:color="auto" w:fill="D9D9D9"/>
              </w:tcPr>
              <w:p w14:paraId="6B9B6C9D" w14:textId="77777777" w:rsidR="00F76248" w:rsidRPr="005153B7" w:rsidRDefault="00F76248" w:rsidP="001F2587">
                <w:pPr>
                  <w:spacing w:before="60"/>
                  <w:rPr>
                    <w:rFonts w:cs="Arial"/>
                    <w:b/>
                    <w:sz w:val="18"/>
                    <w:szCs w:val="18"/>
                    <w:highlight w:val="yellow"/>
                    <w:lang w:eastAsia="de-DE"/>
                  </w:rPr>
                </w:pPr>
                <w:r w:rsidRPr="008162AD">
                  <w:rPr>
                    <w:rFonts w:cs="Arial"/>
                    <w:b/>
                    <w:sz w:val="18"/>
                    <w:szCs w:val="18"/>
                    <w:lang w:eastAsia="de-DE"/>
                  </w:rPr>
                  <w:t xml:space="preserve">I – V </w:t>
                </w:r>
              </w:p>
            </w:tc>
          </w:tr>
          <w:tr w:rsidR="00F76248" w14:paraId="6F7B7E90" w14:textId="77777777" w:rsidTr="0056181D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14E9940" w14:textId="77777777" w:rsidR="00F76248" w:rsidRPr="001050FB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B70383">
                  <w:rPr>
                    <w:rFonts w:cs="Arial"/>
                    <w:b/>
                    <w:sz w:val="20"/>
                    <w:lang w:eastAsia="de-DE"/>
                  </w:rPr>
                  <w:t xml:space="preserve">Arbeitsfeld 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>2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Schule, Schul- und Fachdienst</w:t>
                </w:r>
              </w:p>
              <w:p w14:paraId="2F59F8FA" w14:textId="77777777" w:rsidR="00F76248" w:rsidRPr="0093064A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9B168A9" w14:textId="77777777" w:rsidR="00F76248" w:rsidRPr="00B7038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608ED12" w14:textId="77777777" w:rsidR="00F76248" w:rsidRPr="00B7038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05897E70" w14:textId="77777777" w:rsidTr="0056181D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FB34EE6" w14:textId="77777777" w:rsidR="00F76248" w:rsidRPr="001050FB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050FB">
                  <w:rPr>
                    <w:b/>
                    <w:sz w:val="20"/>
                  </w:rPr>
                  <w:t>Zusammenarbeit im Team</w:t>
                </w:r>
              </w:p>
              <w:p w14:paraId="4CE6BFAC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übernimm</w:t>
                </w:r>
                <w:r>
                  <w:rPr>
                    <w:sz w:val="20"/>
                  </w:rPr>
                  <w:t>t Aufgaben innerhalb des Teams</w:t>
                </w:r>
              </w:p>
              <w:p w14:paraId="4B53F589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nimmt </w:t>
                </w:r>
                <w:r w:rsidRPr="001C1871">
                  <w:rPr>
                    <w:sz w:val="20"/>
                  </w:rPr>
                  <w:t>aktiv</w:t>
                </w:r>
                <w:r>
                  <w:rPr>
                    <w:sz w:val="20"/>
                  </w:rPr>
                  <w:t xml:space="preserve"> </w:t>
                </w:r>
                <w:r w:rsidRPr="00346AE1">
                  <w:rPr>
                    <w:sz w:val="20"/>
                  </w:rPr>
                  <w:t>an Entwicklungsproze</w:t>
                </w:r>
                <w:r>
                  <w:rPr>
                    <w:sz w:val="20"/>
                  </w:rPr>
                  <w:t>ssen und Meinungsbildungen teil</w:t>
                </w:r>
              </w:p>
              <w:p w14:paraId="6EFF709E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58905429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33F97EFD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197BBAC5" w14:textId="77777777" w:rsidTr="0056181D">
            <w:trPr>
              <w:trHeight w:val="2323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06C44FF4" w14:textId="77777777" w:rsidR="00F76248" w:rsidRPr="001050FB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050FB">
                  <w:rPr>
                    <w:b/>
                    <w:sz w:val="20"/>
                  </w:rPr>
                  <w:t>Zusammenarbeit mit Schuldienstleitung</w:t>
                </w:r>
                <w:r>
                  <w:rPr>
                    <w:b/>
                    <w:sz w:val="20"/>
                  </w:rPr>
                  <w:t>,</w:t>
                </w:r>
                <w:r w:rsidRPr="001050FB">
                  <w:rPr>
                    <w:b/>
                    <w:sz w:val="20"/>
                  </w:rPr>
                  <w:t xml:space="preserve"> Schulleitung und Behörden</w:t>
                </w:r>
              </w:p>
              <w:p w14:paraId="343BFF22" w14:textId="77777777" w:rsidR="00F76248" w:rsidRPr="00346AE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orientiert bei entsprechenden Fragen die Schuldienstleitung, </w:t>
                </w:r>
                <w:r>
                  <w:rPr>
                    <w:sz w:val="20"/>
                  </w:rPr>
                  <w:t>die Schulleitung, die Behörden</w:t>
                </w:r>
              </w:p>
              <w:p w14:paraId="7CB79DBB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46AE1">
                  <w:rPr>
                    <w:sz w:val="20"/>
                  </w:rPr>
                  <w:t>nimmt an der Ev</w:t>
                </w:r>
                <w:r>
                  <w:rPr>
                    <w:sz w:val="20"/>
                  </w:rPr>
                  <w:t>aluation des Schuldienstes teil</w:t>
                </w:r>
              </w:p>
              <w:p w14:paraId="2B2AFBBB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B0804E2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DB024AC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44974CA0" w14:textId="77777777" w:rsidTr="0056181D">
            <w:trPr>
              <w:trHeight w:val="1548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3AB8DAC7" w14:textId="77777777" w:rsidR="00F76248" w:rsidRPr="001C1871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1C1871">
                  <w:rPr>
                    <w:b/>
                    <w:sz w:val="20"/>
                  </w:rPr>
                  <w:t>Prävention/Öffentlichkeitsarbeit</w:t>
                </w:r>
              </w:p>
              <w:p w14:paraId="60ADDB82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informiert über Angeb</w:t>
                </w:r>
                <w:r>
                  <w:rPr>
                    <w:sz w:val="20"/>
                  </w:rPr>
                  <w:t>ote des Fach- und Schuldienstes</w:t>
                </w:r>
              </w:p>
              <w:p w14:paraId="08CAF48E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pflegt den Kontakt zur Klient</w:t>
                </w:r>
                <w:r>
                  <w:rPr>
                    <w:sz w:val="20"/>
                  </w:rPr>
                  <w:t>el des gesamten Einzugsgebietes</w:t>
                </w:r>
              </w:p>
              <w:p w14:paraId="6D149565" w14:textId="77777777" w:rsidR="00F76248" w:rsidRPr="00CA05FD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9B42B2B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1FE8E49E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4FE046EC" w14:textId="77777777" w:rsidTr="0056181D">
            <w:trPr>
              <w:trHeight w:val="1548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7B637E0C" w14:textId="77777777" w:rsidR="00F76248" w:rsidRPr="005F6850" w:rsidRDefault="00F76248" w:rsidP="001F2587">
                <w:pPr>
                  <w:spacing w:before="60"/>
                  <w:rPr>
                    <w:b/>
                    <w:sz w:val="20"/>
                  </w:rPr>
                </w:pPr>
                <w:r w:rsidRPr="005F6850">
                  <w:rPr>
                    <w:b/>
                    <w:sz w:val="20"/>
                  </w:rPr>
                  <w:t>Berufsbezogenes Engagement</w:t>
                </w:r>
              </w:p>
              <w:p w14:paraId="32E79017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e</w:t>
                </w:r>
                <w:r>
                  <w:rPr>
                    <w:sz w:val="20"/>
                  </w:rPr>
                  <w:t>ngagiert sich in Arbeitsgruppen</w:t>
                </w:r>
                <w:r w:rsidRPr="001C1871">
                  <w:rPr>
                    <w:sz w:val="20"/>
                  </w:rPr>
                  <w:t xml:space="preserve"> </w:t>
                </w:r>
              </w:p>
              <w:p w14:paraId="788F9466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C1871">
                  <w:rPr>
                    <w:sz w:val="20"/>
                  </w:rPr>
                  <w:t>steht für Praktikums- und Hos</w:t>
                </w:r>
                <w:r>
                  <w:rPr>
                    <w:sz w:val="20"/>
                  </w:rPr>
                  <w:t>pitationsangebote zur Verfügung</w:t>
                </w:r>
              </w:p>
              <w:p w14:paraId="373D0949" w14:textId="77777777" w:rsidR="00F76248" w:rsidRPr="00346AE1" w:rsidRDefault="00F76248" w:rsidP="001F2587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3B9A15A7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13D833C" w14:textId="77777777" w:rsidR="00F76248" w:rsidRPr="00346AE1" w:rsidRDefault="00F76248" w:rsidP="001F2587">
                <w:pPr>
                  <w:rPr>
                    <w:sz w:val="20"/>
                  </w:rPr>
                </w:pPr>
              </w:p>
            </w:tc>
          </w:tr>
          <w:tr w:rsidR="00F76248" w14:paraId="57F45534" w14:textId="77777777" w:rsidTr="0056181D">
            <w:trPr>
              <w:trHeight w:val="371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6A0DB96D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2B8F87CE" w14:textId="77777777" w:rsidR="00F76248" w:rsidRPr="00FD7344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8" w:type="dxa"/>
                <w:tcBorders>
                  <w:left w:val="single" w:sz="2" w:space="0" w:color="auto"/>
                  <w:bottom w:val="single" w:sz="2" w:space="0" w:color="auto"/>
                </w:tcBorders>
                <w:shd w:val="clear" w:color="auto" w:fill="D9D9D9"/>
              </w:tcPr>
              <w:p w14:paraId="3C59B151" w14:textId="77777777" w:rsidR="00F76248" w:rsidRPr="005153B7" w:rsidRDefault="00F76248" w:rsidP="001F2587">
                <w:pPr>
                  <w:spacing w:before="60"/>
                  <w:rPr>
                    <w:rFonts w:cs="Arial"/>
                    <w:b/>
                    <w:sz w:val="18"/>
                    <w:szCs w:val="18"/>
                    <w:highlight w:val="yellow"/>
                    <w:lang w:eastAsia="de-DE"/>
                  </w:rPr>
                </w:pPr>
                <w:r w:rsidRPr="008162AD">
                  <w:rPr>
                    <w:rFonts w:cs="Arial"/>
                    <w:b/>
                    <w:sz w:val="18"/>
                    <w:szCs w:val="18"/>
                    <w:lang w:eastAsia="de-DE"/>
                  </w:rPr>
                  <w:t xml:space="preserve">I – V </w:t>
                </w:r>
              </w:p>
            </w:tc>
          </w:tr>
          <w:tr w:rsidR="00F76248" w14:paraId="3998CE4C" w14:textId="77777777" w:rsidTr="0056181D">
            <w:trPr>
              <w:trHeight w:val="78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375917E" w14:textId="77777777" w:rsidR="00F7624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3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Fachperson (Qualitätssicherung)</w:t>
                </w:r>
              </w:p>
              <w:p w14:paraId="605B744D" w14:textId="77777777" w:rsidR="00F76248" w:rsidRPr="004B2E23" w:rsidRDefault="00F76248" w:rsidP="001F2587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F898C89" w14:textId="77777777" w:rsidR="00F76248" w:rsidRPr="00B7038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AE12016" w14:textId="77777777" w:rsidR="00F76248" w:rsidRPr="00B70383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61195689" w14:textId="77777777" w:rsidTr="0056181D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177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362F1F70" w14:textId="77777777" w:rsidR="00F76248" w:rsidRPr="001050FB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b/>
                    <w:sz w:val="20"/>
                    <w:lang w:eastAsia="de-DE"/>
                  </w:rPr>
                  <w:t>Zuverlässigkeit</w:t>
                </w:r>
              </w:p>
              <w:p w14:paraId="48D5DFC2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häl</w:t>
                </w:r>
                <w:r w:rsidRPr="0056181D">
                  <w:rPr>
                    <w:sz w:val="20"/>
                  </w:rPr>
                  <w:t>t Vereinbarungen ein</w:t>
                </w:r>
              </w:p>
              <w:p w14:paraId="4FF5E7AC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erledigt Aufträge und Arbeiten zeitgerecht</w:t>
                </w:r>
              </w:p>
              <w:p w14:paraId="27C5954A" w14:textId="77777777" w:rsidR="00F76248" w:rsidRPr="001C1871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erfa</w:t>
                </w:r>
                <w:r w:rsidRPr="001C1871">
                  <w:rPr>
                    <w:rFonts w:cs="Arial"/>
                    <w:sz w:val="20"/>
                    <w:lang w:eastAsia="de-DE"/>
                  </w:rPr>
                  <w:t xml:space="preserve">sst die eigene Arbeitszeit und hält </w:t>
                </w:r>
                <w:r>
                  <w:rPr>
                    <w:rFonts w:cs="Arial"/>
                    <w:sz w:val="20"/>
                    <w:lang w:eastAsia="de-DE"/>
                  </w:rPr>
                  <w:t>die entsprechenden Vorgaben ein</w:t>
                </w:r>
              </w:p>
              <w:p w14:paraId="61FD0F9F" w14:textId="77777777" w:rsidR="00F76248" w:rsidRPr="001050FB" w:rsidRDefault="00F76248" w:rsidP="001F2587">
                <w:pPr>
                  <w:pStyle w:val="Listenabsatz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44D3B80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1F07730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6459F44A" w14:textId="77777777" w:rsidTr="0056181D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177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2419A767" w14:textId="77777777" w:rsidR="00F76248" w:rsidRPr="001050FB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b/>
                    <w:sz w:val="20"/>
                    <w:lang w:eastAsia="de-DE"/>
                  </w:rPr>
                  <w:t>Q-Gruppenarbeit</w:t>
                </w:r>
              </w:p>
              <w:p w14:paraId="0737E7E6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gehört e</w:t>
                </w:r>
                <w:r w:rsidRPr="0056181D">
                  <w:rPr>
                    <w:sz w:val="20"/>
                  </w:rPr>
                  <w:t>iner Q-Gruppe an</w:t>
                </w:r>
              </w:p>
              <w:p w14:paraId="06C80EFE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ist offen, ein konstruktives Feedback entgegenzunehmen</w:t>
                </w:r>
              </w:p>
              <w:p w14:paraId="43F3CEBC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ist fähig, ein adäquates Feedback zu geben</w:t>
                </w:r>
              </w:p>
              <w:p w14:paraId="7B4EDF6E" w14:textId="77777777" w:rsidR="00F76248" w:rsidRPr="004B2E23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lässt sic</w:t>
                </w:r>
                <w:r w:rsidRPr="004B2E23">
                  <w:rPr>
                    <w:rFonts w:cs="Arial"/>
                    <w:sz w:val="20"/>
                    <w:lang w:eastAsia="de-DE"/>
                  </w:rPr>
                  <w:t>h di</w:t>
                </w:r>
                <w:r>
                  <w:rPr>
                    <w:rFonts w:cs="Arial"/>
                    <w:sz w:val="20"/>
                    <w:lang w:eastAsia="de-DE"/>
                  </w:rPr>
                  <w:t>e Q-Gruppenteilnahme bestätigen</w:t>
                </w:r>
              </w:p>
              <w:p w14:paraId="1BDE76B3" w14:textId="77777777" w:rsidR="00F76248" w:rsidRPr="001050FB" w:rsidRDefault="00F76248" w:rsidP="001F2587">
                <w:pPr>
                  <w:pStyle w:val="Listenabsatz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07C6EB2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00AF68F3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204270CA" w14:textId="77777777" w:rsidTr="0056181D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2344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9FD95B2" w14:textId="77777777" w:rsidR="00F76248" w:rsidRPr="001050FB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b/>
                    <w:sz w:val="20"/>
                    <w:lang w:eastAsia="de-DE"/>
                  </w:rPr>
                  <w:t>Weiterbildung</w:t>
                </w:r>
              </w:p>
              <w:p w14:paraId="4064B8A9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1050FB">
                  <w:rPr>
                    <w:rFonts w:cs="Arial"/>
                    <w:sz w:val="20"/>
                    <w:lang w:eastAsia="de-DE"/>
                  </w:rPr>
                  <w:t>plant un</w:t>
                </w:r>
                <w:r w:rsidRPr="0056181D">
                  <w:rPr>
                    <w:sz w:val="20"/>
                  </w:rPr>
                  <w:t>d besucht Weiterbildungsveranstaltungen (Seminare, Kurse, Supervision/Intervision)</w:t>
                </w:r>
              </w:p>
              <w:p w14:paraId="730D13EB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liest regelmässig Fachliteratur</w:t>
                </w:r>
              </w:p>
              <w:p w14:paraId="57C2071F" w14:textId="77777777" w:rsidR="00F76248" w:rsidRPr="004B2E23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setzt sich mit Veränderungen und Entwicklung</w:t>
                </w:r>
                <w:r>
                  <w:rPr>
                    <w:rFonts w:cs="Arial"/>
                    <w:sz w:val="20"/>
                    <w:lang w:eastAsia="de-DE"/>
                  </w:rPr>
                  <w:t>en im Berufsfeld auseinander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499807B4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8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FFFFFF" w:themeFill="background1"/>
              </w:tcPr>
              <w:p w14:paraId="686C5D41" w14:textId="77777777" w:rsidR="00F76248" w:rsidRPr="001050FB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2FEDB79F" w14:textId="77777777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4DAA181E" w14:textId="77777777" w:rsidR="00F76248" w:rsidRPr="008578B9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7B011E4E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64FB2C91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282E4909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398F2147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1124285C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73F01B91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116C0A12" w14:textId="251426E0" w:rsidR="00F76248" w:rsidRPr="00B70383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B70383">
            <w:rPr>
              <w:rFonts w:cs="Arial"/>
              <w:b/>
              <w:sz w:val="24"/>
              <w:szCs w:val="24"/>
              <w:lang w:eastAsia="de-DE"/>
            </w:rPr>
            <w:t xml:space="preserve">b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anderen</w:t>
          </w:r>
        </w:p>
        <w:p w14:paraId="78CB1FD7" w14:textId="77777777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Style w:val="Tabellenraster"/>
            <w:tblW w:w="10206" w:type="dxa"/>
            <w:tblLook w:val="04A0" w:firstRow="1" w:lastRow="0" w:firstColumn="1" w:lastColumn="0" w:noHBand="0" w:noVBand="1"/>
          </w:tblPr>
          <w:tblGrid>
            <w:gridCol w:w="4249"/>
            <w:gridCol w:w="5248"/>
            <w:gridCol w:w="709"/>
          </w:tblGrid>
          <w:tr w:rsidR="00F76248" w14:paraId="0C9AFD4F" w14:textId="77777777" w:rsidTr="00FD5CD9">
            <w:tc>
              <w:tcPr>
                <w:tcW w:w="4247" w:type="dxa"/>
                <w:shd w:val="clear" w:color="auto" w:fill="D9D9D9" w:themeFill="background1" w:themeFillShade="D9"/>
              </w:tcPr>
              <w:p w14:paraId="23916A00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shd w:val="clear" w:color="auto" w:fill="D9D9D9" w:themeFill="background1" w:themeFillShade="D9"/>
              </w:tcPr>
              <w:p w14:paraId="1C9C553F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347F2429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I – V</w:t>
                </w:r>
              </w:p>
            </w:tc>
          </w:tr>
          <w:tr w:rsidR="00F76248" w14:paraId="5BED8AD2" w14:textId="77777777" w:rsidTr="00FD5CD9">
            <w:tc>
              <w:tcPr>
                <w:tcW w:w="4247" w:type="dxa"/>
              </w:tcPr>
              <w:p w14:paraId="30F46CF5" w14:textId="77777777" w:rsidR="00F76248" w:rsidRPr="003807C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b/>
                    <w:sz w:val="20"/>
                    <w:lang w:eastAsia="de-DE"/>
                  </w:rPr>
                  <w:t>Kooperation</w:t>
                </w:r>
              </w:p>
              <w:p w14:paraId="2C04C1C1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807C8">
                  <w:rPr>
                    <w:rFonts w:cs="Arial"/>
                    <w:sz w:val="20"/>
                    <w:lang w:eastAsia="de-DE"/>
                  </w:rPr>
                  <w:t>ist ei</w:t>
                </w:r>
                <w:r w:rsidRPr="0056181D">
                  <w:rPr>
                    <w:sz w:val="20"/>
                  </w:rPr>
                  <w:t>n/e eigenständige/r Teamplayer/in und setzt sich für gemeinsame Zielerreichung ein</w:t>
                </w:r>
              </w:p>
              <w:p w14:paraId="4D89DF48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baut partnerschaftliche Beziehungen auf</w:t>
                </w:r>
              </w:p>
              <w:p w14:paraId="3D47A2A6" w14:textId="77777777" w:rsidR="00F76248" w:rsidRPr="00147A20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geh</w:t>
                </w:r>
                <w:r w:rsidRPr="003807C8">
                  <w:rPr>
                    <w:rFonts w:cs="Arial"/>
                    <w:sz w:val="20"/>
                    <w:lang w:eastAsia="de-DE"/>
                  </w:rPr>
                  <w:t>t konstruktiv mit Konflikten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um</w:t>
                </w:r>
              </w:p>
            </w:tc>
            <w:tc>
              <w:tcPr>
                <w:tcW w:w="5245" w:type="dxa"/>
              </w:tcPr>
              <w:p w14:paraId="00379DD0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70ADF06D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  <w:tr w:rsidR="00F76248" w14:paraId="60E0C9B9" w14:textId="77777777" w:rsidTr="00FD5CD9">
            <w:tc>
              <w:tcPr>
                <w:tcW w:w="4247" w:type="dxa"/>
              </w:tcPr>
              <w:p w14:paraId="42F380DE" w14:textId="77777777" w:rsidR="00F76248" w:rsidRPr="003807C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b/>
                    <w:sz w:val="20"/>
                    <w:lang w:eastAsia="de-DE"/>
                  </w:rPr>
                  <w:t>Kommunikation</w:t>
                </w:r>
              </w:p>
              <w:p w14:paraId="12A391AE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3807C8">
                  <w:rPr>
                    <w:rFonts w:cs="Arial"/>
                    <w:sz w:val="20"/>
                    <w:lang w:eastAsia="de-DE"/>
                  </w:rPr>
                  <w:t>kom</w:t>
                </w:r>
                <w:r w:rsidRPr="0056181D">
                  <w:rPr>
                    <w:sz w:val="20"/>
                  </w:rPr>
                  <w:t>muniziert authentisch und transparent</w:t>
                </w:r>
              </w:p>
              <w:p w14:paraId="28186933" w14:textId="77777777" w:rsidR="00F7624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baut einen direkten Bezug zum Geg</w:t>
                </w:r>
                <w:r w:rsidRPr="003807C8">
                  <w:rPr>
                    <w:rFonts w:cs="Arial"/>
                    <w:sz w:val="20"/>
                    <w:lang w:eastAsia="de-DE"/>
                  </w:rPr>
                  <w:t>enüber auf</w:t>
                </w:r>
              </w:p>
              <w:p w14:paraId="4B888AB7" w14:textId="77777777" w:rsidR="00F76248" w:rsidRPr="003807C8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drückt</w:t>
                </w:r>
                <w:r w:rsidRPr="003807C8">
                  <w:rPr>
                    <w:rFonts w:cs="Arial"/>
                    <w:sz w:val="20"/>
                    <w:lang w:eastAsia="de-DE"/>
                  </w:rPr>
                  <w:t xml:space="preserve"> sich schriftlich und mündlich situations- und adressatengerecht aus</w:t>
                </w:r>
              </w:p>
            </w:tc>
            <w:tc>
              <w:tcPr>
                <w:tcW w:w="5245" w:type="dxa"/>
              </w:tcPr>
              <w:p w14:paraId="503E695E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055D21A7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  <w:tr w:rsidR="00F76248" w14:paraId="7C6A5A6A" w14:textId="77777777" w:rsidTr="00FD5CD9">
            <w:tc>
              <w:tcPr>
                <w:tcW w:w="4247" w:type="dxa"/>
              </w:tcPr>
              <w:p w14:paraId="2AA7B80B" w14:textId="77777777" w:rsidR="00F76248" w:rsidRPr="003807C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D68EC">
                  <w:rPr>
                    <w:rFonts w:cs="Arial"/>
                    <w:b/>
                    <w:sz w:val="20"/>
                    <w:lang w:eastAsia="de-DE"/>
                  </w:rPr>
                  <w:t>Zusätzliche Kriterien persönliches Verhalten</w:t>
                </w:r>
                <w:r w:rsidRPr="003D68EC">
                  <w:rPr>
                    <w:rFonts w:cs="Arial"/>
                    <w:b/>
                    <w:sz w:val="20"/>
                    <w:lang w:eastAsia="de-DE"/>
                  </w:rPr>
                  <w:br/>
                </w:r>
                <w:r w:rsidRPr="003D68EC">
                  <w:rPr>
                    <w:rFonts w:cs="Arial"/>
                    <w:sz w:val="20"/>
                    <w:lang w:eastAsia="de-DE"/>
                  </w:rPr>
                  <w:t>Engagement, Verlässlichkeit, Belastbarkeit, Einfühlungsvermögen, Loyalität</w:t>
                </w:r>
              </w:p>
            </w:tc>
            <w:tc>
              <w:tcPr>
                <w:tcW w:w="5245" w:type="dxa"/>
              </w:tcPr>
              <w:p w14:paraId="7F4C3ECE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2B12699C" w14:textId="77777777" w:rsidR="00F76248" w:rsidRPr="00021E76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</w:tbl>
        <w:p w14:paraId="171B7F0F" w14:textId="77777777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14E62151" w14:textId="44E07173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5B98E31C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c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sich selbst</w:t>
          </w:r>
        </w:p>
        <w:p w14:paraId="134D9C57" w14:textId="77777777" w:rsidR="00F76248" w:rsidRDefault="00F76248" w:rsidP="00F76248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F76248" w14:paraId="7C8ED3DD" w14:textId="77777777" w:rsidTr="00FD5CD9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2373700D" w14:textId="77777777" w:rsidR="00F76248" w:rsidRPr="00FD7344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1E9E7047" w14:textId="77777777" w:rsidR="00F76248" w:rsidRPr="00D20BA2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3F460732" w14:textId="77777777" w:rsidR="00F76248" w:rsidRPr="00D20BA2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 xml:space="preserve">I – V </w:t>
                </w:r>
              </w:p>
            </w:tc>
          </w:tr>
          <w:tr w:rsidR="00F76248" w14:paraId="67ED17CB" w14:textId="77777777" w:rsidTr="00FD5CD9">
            <w:tc>
              <w:tcPr>
                <w:tcW w:w="4247" w:type="dxa"/>
              </w:tcPr>
              <w:p w14:paraId="0E62C92A" w14:textId="77777777" w:rsidR="00F7624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Selbstreflexion</w:t>
                </w:r>
              </w:p>
              <w:p w14:paraId="7ECBF7BE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FE6C09">
                  <w:rPr>
                    <w:rFonts w:cs="Arial"/>
                    <w:sz w:val="20"/>
                    <w:lang w:eastAsia="de-DE"/>
                  </w:rPr>
                  <w:t>refle</w:t>
                </w:r>
                <w:r w:rsidRPr="0056181D">
                  <w:rPr>
                    <w:sz w:val="20"/>
                  </w:rPr>
                  <w:t>ktiert eigene Verhaltensmuster und Vorgehensweisen regelmässig</w:t>
                </w:r>
              </w:p>
              <w:p w14:paraId="71EC29A8" w14:textId="77777777" w:rsidR="00F76248" w:rsidRPr="00FE6C09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ist o</w:t>
                </w:r>
                <w:r w:rsidRPr="00FE6C09">
                  <w:rPr>
                    <w:rFonts w:cs="Arial"/>
                    <w:sz w:val="20"/>
                    <w:lang w:eastAsia="de-DE"/>
                  </w:rPr>
                  <w:t>ffen für Feedback und Kritik und lernt daraus</w:t>
                </w:r>
              </w:p>
            </w:tc>
            <w:tc>
              <w:tcPr>
                <w:tcW w:w="5245" w:type="dxa"/>
              </w:tcPr>
              <w:p w14:paraId="0C071921" w14:textId="77777777" w:rsidR="00F76248" w:rsidRPr="000E0C21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075BCDA6" w14:textId="77777777" w:rsidR="00F76248" w:rsidRPr="000E0C21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1D2E1E7C" w14:textId="77777777" w:rsidTr="00FD5CD9">
            <w:tc>
              <w:tcPr>
                <w:tcW w:w="4247" w:type="dxa"/>
              </w:tcPr>
              <w:p w14:paraId="0DB6B352" w14:textId="77777777" w:rsidR="00F7624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Veränderungsfähigkeit</w:t>
                </w:r>
              </w:p>
              <w:p w14:paraId="350A0BD5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FE6C09">
                  <w:rPr>
                    <w:rFonts w:cs="Arial"/>
                    <w:sz w:val="20"/>
                    <w:lang w:eastAsia="de-DE"/>
                  </w:rPr>
                  <w:t>e</w:t>
                </w:r>
                <w:r w:rsidRPr="0056181D">
                  <w:rPr>
                    <w:sz w:val="20"/>
                  </w:rPr>
                  <w:t>ntwickelt sich kontinuierlich weiter</w:t>
                </w:r>
              </w:p>
              <w:p w14:paraId="5D74C950" w14:textId="77777777" w:rsidR="00F76248" w:rsidRPr="00FE6C09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b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>a</w:t>
                </w:r>
                <w:r w:rsidRPr="00FE6C09">
                  <w:rPr>
                    <w:rFonts w:cs="Arial"/>
                    <w:sz w:val="20"/>
                    <w:lang w:eastAsia="de-DE"/>
                  </w:rPr>
                  <w:t>giert offen und flexibel bei Veränderungen</w:t>
                </w:r>
              </w:p>
            </w:tc>
            <w:tc>
              <w:tcPr>
                <w:tcW w:w="5245" w:type="dxa"/>
              </w:tcPr>
              <w:p w14:paraId="645BE138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33DC1569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6C3F4C50" w14:textId="77777777" w:rsidTr="00FD5CD9">
            <w:tc>
              <w:tcPr>
                <w:tcW w:w="4247" w:type="dxa"/>
              </w:tcPr>
              <w:p w14:paraId="0D543D83" w14:textId="77777777" w:rsidR="00F76248" w:rsidRDefault="00F76248" w:rsidP="001F2587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Leistungsmotivation</w:t>
                </w:r>
              </w:p>
              <w:p w14:paraId="73C8827C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FE6C09">
                  <w:rPr>
                    <w:rFonts w:cs="Arial"/>
                    <w:sz w:val="20"/>
                    <w:lang w:eastAsia="de-DE"/>
                  </w:rPr>
                  <w:t>zeigt hohe</w:t>
                </w:r>
                <w:r w:rsidRPr="0056181D">
                  <w:rPr>
                    <w:sz w:val="20"/>
                  </w:rPr>
                  <w:t>s Engagement für die Aufgabe</w:t>
                </w:r>
              </w:p>
              <w:p w14:paraId="6E42BC37" w14:textId="77777777" w:rsidR="00F76248" w:rsidRPr="0056181D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sz w:val="20"/>
                  </w:rPr>
                </w:pPr>
                <w:r w:rsidRPr="0056181D">
                  <w:rPr>
                    <w:sz w:val="20"/>
                  </w:rPr>
                  <w:t>sucht Herausforderungen, strebt kontinuierlich nach Besserem</w:t>
                </w:r>
              </w:p>
              <w:p w14:paraId="113B7CD9" w14:textId="77777777" w:rsidR="00F76248" w:rsidRPr="00FE6C09" w:rsidRDefault="00F76248">
                <w:pPr>
                  <w:pStyle w:val="Listenabsatz"/>
                  <w:numPr>
                    <w:ilvl w:val="0"/>
                    <w:numId w:val="7"/>
                  </w:numPr>
                  <w:ind w:left="455"/>
                  <w:rPr>
                    <w:rFonts w:cs="Arial"/>
                    <w:b/>
                    <w:sz w:val="20"/>
                    <w:lang w:eastAsia="de-DE"/>
                  </w:rPr>
                </w:pPr>
                <w:r w:rsidRPr="0056181D">
                  <w:rPr>
                    <w:sz w:val="20"/>
                  </w:rPr>
                  <w:t xml:space="preserve">hält auch </w:t>
                </w:r>
                <w:r w:rsidRPr="00FE6C09">
                  <w:rPr>
                    <w:rFonts w:cs="Arial"/>
                    <w:sz w:val="20"/>
                    <w:lang w:eastAsia="de-DE"/>
                  </w:rPr>
                  <w:t>bei starker Belastung ein hohes Leistungsniveau</w:t>
                </w:r>
              </w:p>
            </w:tc>
            <w:tc>
              <w:tcPr>
                <w:tcW w:w="5245" w:type="dxa"/>
              </w:tcPr>
              <w:p w14:paraId="323155D8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29B6FE1C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535F9897" w14:textId="77777777" w:rsidR="00F76248" w:rsidRDefault="00F76248" w:rsidP="00F76248"/>
        <w:p w14:paraId="156DB8B1" w14:textId="77777777" w:rsidR="00F76248" w:rsidRDefault="00F76248" w:rsidP="00F76248"/>
        <w:p w14:paraId="2D531DFE" w14:textId="77777777" w:rsidR="00F76248" w:rsidRPr="00D84033" w:rsidRDefault="00F76248" w:rsidP="00F76248">
          <w:pPr>
            <w:rPr>
              <w:b/>
              <w:sz w:val="24"/>
              <w:szCs w:val="24"/>
            </w:rPr>
          </w:pPr>
          <w:r w:rsidRPr="00D84033">
            <w:rPr>
              <w:b/>
              <w:sz w:val="24"/>
              <w:szCs w:val="24"/>
            </w:rPr>
            <w:t>3. Beurteilung der Zielerreichung aus der vorherigen Beurteilungsperiode</w:t>
          </w:r>
        </w:p>
        <w:p w14:paraId="68B25BE2" w14:textId="77777777" w:rsidR="00F76248" w:rsidRDefault="00F76248" w:rsidP="00F76248"/>
        <w:tbl>
          <w:tblPr>
            <w:tblStyle w:val="Tabellenraster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083"/>
            <w:gridCol w:w="3081"/>
            <w:gridCol w:w="3329"/>
            <w:gridCol w:w="713"/>
          </w:tblGrid>
          <w:tr w:rsidR="00F76248" w14:paraId="45FACDDB" w14:textId="77777777" w:rsidTr="00D736DA">
            <w:tc>
              <w:tcPr>
                <w:tcW w:w="3083" w:type="dxa"/>
                <w:shd w:val="clear" w:color="auto" w:fill="D9D9D9" w:themeFill="background1" w:themeFillShade="D9"/>
              </w:tcPr>
              <w:p w14:paraId="1D7BD94D" w14:textId="77777777" w:rsidR="00F76248" w:rsidRPr="003807C8" w:rsidRDefault="00F76248" w:rsidP="001F2587">
                <w:pPr>
                  <w:spacing w:before="60" w:after="60"/>
                  <w:rPr>
                    <w:b/>
                  </w:rPr>
                </w:pPr>
                <w:r>
                  <w:rPr>
                    <w:b/>
                  </w:rPr>
                  <w:t>Ziele</w:t>
                </w:r>
              </w:p>
            </w:tc>
            <w:tc>
              <w:tcPr>
                <w:tcW w:w="3081" w:type="dxa"/>
                <w:shd w:val="clear" w:color="auto" w:fill="D9D9D9" w:themeFill="background1" w:themeFillShade="D9"/>
              </w:tcPr>
              <w:p w14:paraId="334C1D8A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Indikatoren</w:t>
                </w:r>
              </w:p>
            </w:tc>
            <w:tc>
              <w:tcPr>
                <w:tcW w:w="3329" w:type="dxa"/>
                <w:shd w:val="clear" w:color="auto" w:fill="D9D9D9" w:themeFill="background1" w:themeFillShade="D9"/>
              </w:tcPr>
              <w:p w14:paraId="0A160450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Erzielte Resultate, Bemerkungen</w:t>
                </w:r>
              </w:p>
            </w:tc>
            <w:tc>
              <w:tcPr>
                <w:tcW w:w="713" w:type="dxa"/>
                <w:shd w:val="clear" w:color="auto" w:fill="D9D9D9" w:themeFill="background1" w:themeFillShade="D9"/>
              </w:tcPr>
              <w:p w14:paraId="09B027FD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 xml:space="preserve">I </w:t>
                </w:r>
                <w:r>
                  <w:rPr>
                    <w:b/>
                    <w:sz w:val="20"/>
                  </w:rPr>
                  <w:t>–</w:t>
                </w:r>
                <w:r w:rsidRPr="003807C8">
                  <w:rPr>
                    <w:b/>
                    <w:sz w:val="20"/>
                  </w:rPr>
                  <w:t xml:space="preserve"> V</w:t>
                </w:r>
              </w:p>
            </w:tc>
          </w:tr>
          <w:tr w:rsidR="00F76248" w14:paraId="4D2340D4" w14:textId="77777777" w:rsidTr="00D736DA">
            <w:trPr>
              <w:trHeight w:val="1000"/>
            </w:trPr>
            <w:tc>
              <w:tcPr>
                <w:tcW w:w="3083" w:type="dxa"/>
              </w:tcPr>
              <w:p w14:paraId="41B82632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081" w:type="dxa"/>
              </w:tcPr>
              <w:p w14:paraId="509E2B9F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329" w:type="dxa"/>
              </w:tcPr>
              <w:p w14:paraId="5EFC5C56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13" w:type="dxa"/>
              </w:tcPr>
              <w:p w14:paraId="126F2676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F76248" w14:paraId="0A21D5E5" w14:textId="77777777" w:rsidTr="00D736DA">
            <w:trPr>
              <w:trHeight w:val="985"/>
            </w:trPr>
            <w:tc>
              <w:tcPr>
                <w:tcW w:w="3083" w:type="dxa"/>
              </w:tcPr>
              <w:p w14:paraId="5C7AD530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081" w:type="dxa"/>
              </w:tcPr>
              <w:p w14:paraId="6F5179E9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329" w:type="dxa"/>
              </w:tcPr>
              <w:p w14:paraId="23BED9EE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13" w:type="dxa"/>
              </w:tcPr>
              <w:p w14:paraId="6BBB43B8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F76248" w14:paraId="4097D305" w14:textId="77777777" w:rsidTr="00D736DA">
            <w:trPr>
              <w:trHeight w:val="985"/>
            </w:trPr>
            <w:tc>
              <w:tcPr>
                <w:tcW w:w="3083" w:type="dxa"/>
              </w:tcPr>
              <w:p w14:paraId="4F1762F8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081" w:type="dxa"/>
              </w:tcPr>
              <w:p w14:paraId="4F3CA773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329" w:type="dxa"/>
              </w:tcPr>
              <w:p w14:paraId="64F0BB12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13" w:type="dxa"/>
              </w:tcPr>
              <w:p w14:paraId="024588A5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</w:tbl>
        <w:p w14:paraId="1B873FB0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2EA2F764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74053B6F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5547B207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352B414B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33F3D8BE" w14:textId="77777777" w:rsidR="00F76248" w:rsidRDefault="00F76248" w:rsidP="00F76248">
          <w:pPr>
            <w:shd w:val="clear" w:color="auto" w:fill="FFFFFF"/>
            <w:rPr>
              <w:rFonts w:cs="Arial"/>
              <w:sz w:val="24"/>
              <w:szCs w:val="24"/>
              <w:lang w:eastAsia="de-DE"/>
            </w:rPr>
          </w:pPr>
        </w:p>
        <w:p w14:paraId="3CF97080" w14:textId="77777777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0026FD">
            <w:rPr>
              <w:rFonts w:cs="Arial"/>
              <w:b/>
              <w:sz w:val="24"/>
              <w:szCs w:val="24"/>
              <w:lang w:eastAsia="de-DE"/>
            </w:rPr>
            <w:t>4. G</w:t>
          </w:r>
          <w:r>
            <w:rPr>
              <w:rFonts w:cs="Arial"/>
              <w:b/>
              <w:sz w:val="24"/>
              <w:szCs w:val="24"/>
              <w:lang w:eastAsia="de-DE"/>
            </w:rPr>
            <w:t xml:space="preserve">esamtbeurteilung </w:t>
          </w:r>
          <w:r w:rsidRPr="00C82CC7">
            <w:rPr>
              <w:rFonts w:cs="Arial"/>
              <w:b/>
              <w:sz w:val="24"/>
              <w:szCs w:val="24"/>
              <w:lang w:eastAsia="de-DE"/>
            </w:rPr>
            <w:t>der Leistung</w:t>
          </w:r>
        </w:p>
        <w:p w14:paraId="485DA8AE" w14:textId="77777777" w:rsidR="00F76248" w:rsidRPr="00FE6C09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Ind w:w="57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ayout w:type="fixed"/>
            <w:tblCellMar>
              <w:left w:w="71" w:type="dxa"/>
              <w:right w:w="71" w:type="dxa"/>
            </w:tblCellMar>
            <w:tblLook w:val="0000" w:firstRow="0" w:lastRow="0" w:firstColumn="0" w:lastColumn="0" w:noHBand="0" w:noVBand="0"/>
          </w:tblPr>
          <w:tblGrid>
            <w:gridCol w:w="2055"/>
            <w:gridCol w:w="2038"/>
            <w:gridCol w:w="2038"/>
            <w:gridCol w:w="2037"/>
            <w:gridCol w:w="2038"/>
          </w:tblGrid>
          <w:tr w:rsidR="00F76248" w14:paraId="0002D877" w14:textId="77777777" w:rsidTr="00FD5CD9">
            <w:trPr>
              <w:trHeight w:hRule="exact" w:val="964"/>
            </w:trPr>
            <w:tc>
              <w:tcPr>
                <w:tcW w:w="1857" w:type="dxa"/>
              </w:tcPr>
              <w:p w14:paraId="4C1CEE4E" w14:textId="77777777" w:rsidR="00F76248" w:rsidRPr="000026FD" w:rsidRDefault="002B0D9B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  <w:lang w:val="de-DE"/>
                  </w:rPr>
                  <w:object w:dxaOrig="1440" w:dyaOrig="1440" w14:anchorId="14C5BBC7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s1026" type="#_x0000_t75" style="position:absolute;margin-left:.5pt;margin-top:.2pt;width:42.5pt;height:49.4pt;z-index:251659264;mso-wrap-distance-top:2.85pt">
                      <v:imagedata r:id="rId23" o:title=""/>
                      <w10:wrap type="topAndBottom"/>
                    </v:shape>
                    <o:OLEObject Type="Embed" ProgID="Visio.Drawing.11" ShapeID="_x0000_s1026" DrawAspect="Content" ObjectID="_1842005852" r:id="rId24"/>
                  </w:object>
                </w:r>
                <w:r w:rsidR="00F76248" w:rsidRPr="000026FD">
                  <w:rPr>
                    <w:color w:val="000000"/>
                  </w:rPr>
                  <w:fldChar w:fldCharType="begin"/>
                </w:r>
                <w:r w:rsidR="00F76248" w:rsidRPr="000026FD">
                  <w:rPr>
                    <w:color w:val="000000"/>
                  </w:rPr>
                  <w:instrText xml:space="preserve">  </w:instrText>
                </w:r>
                <w:r w:rsidR="00F76248" w:rsidRPr="000026FD">
                  <w:rPr>
                    <w:color w:val="000000"/>
                  </w:rPr>
                  <w:fldChar w:fldCharType="end"/>
                </w:r>
              </w:p>
            </w:tc>
            <w:tc>
              <w:tcPr>
                <w:tcW w:w="1843" w:type="dxa"/>
              </w:tcPr>
              <w:p w14:paraId="0CEF110A" w14:textId="5635CAE6" w:rsidR="00F76248" w:rsidRPr="000026FD" w:rsidRDefault="00F76248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00C18050" wp14:editId="542CD009">
                      <wp:extent cx="547370" cy="547370"/>
                      <wp:effectExtent l="0" t="0" r="0" b="5080"/>
                      <wp:docPr id="2038921748" name="Grafik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843" w:type="dxa"/>
              </w:tcPr>
              <w:p w14:paraId="4A6D52EC" w14:textId="57F0D521" w:rsidR="00F76248" w:rsidRPr="000026FD" w:rsidRDefault="00F76248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1A642753" wp14:editId="540B7E15">
                      <wp:extent cx="547370" cy="547370"/>
                      <wp:effectExtent l="0" t="0" r="0" b="5080"/>
                      <wp:docPr id="895239973" name="Grafik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842" w:type="dxa"/>
              </w:tcPr>
              <w:p w14:paraId="5F12FA9A" w14:textId="7F96C08A" w:rsidR="00F76248" w:rsidRPr="000026FD" w:rsidRDefault="00F76248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0F455FB7" wp14:editId="00741002">
                      <wp:extent cx="547370" cy="532765"/>
                      <wp:effectExtent l="0" t="0" r="5080" b="635"/>
                      <wp:docPr id="1791229828" name="Grafik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327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843" w:type="dxa"/>
              </w:tcPr>
              <w:p w14:paraId="7624E219" w14:textId="581B861F" w:rsidR="00F76248" w:rsidRPr="000026FD" w:rsidRDefault="00F76248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7375B62C" wp14:editId="5007D8F8">
                      <wp:extent cx="640715" cy="518160"/>
                      <wp:effectExtent l="0" t="0" r="6985" b="0"/>
                      <wp:docPr id="1299474555" name="Grafik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40715" cy="5181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F76248" w14:paraId="24D4989E" w14:textId="77777777" w:rsidTr="00FD5CD9">
            <w:tc>
              <w:tcPr>
                <w:tcW w:w="1857" w:type="dxa"/>
              </w:tcPr>
              <w:p w14:paraId="0836F89E" w14:textId="77777777" w:rsidR="00F76248" w:rsidRPr="000026FD" w:rsidRDefault="002B0D9B" w:rsidP="001F2587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686871242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F76248" w:rsidRPr="000026FD">
                  <w:rPr>
                    <w:color w:val="000000"/>
                  </w:rPr>
                  <w:tab/>
                </w:r>
                <w:r w:rsidR="00F76248" w:rsidRPr="000026FD">
                  <w:rPr>
                    <w:b/>
                    <w:bCs/>
                    <w:color w:val="000000"/>
                  </w:rPr>
                  <w:t>I</w:t>
                </w:r>
                <w:r w:rsidR="00F76248" w:rsidRPr="000026FD">
                  <w:rPr>
                    <w:color w:val="000000"/>
                  </w:rPr>
                  <w:br/>
                </w:r>
                <w:r w:rsidR="00F76248" w:rsidRPr="000026FD">
                  <w:rPr>
                    <w:color w:val="000000"/>
                    <w:sz w:val="16"/>
                  </w:rPr>
                  <w:t>Nicht erfüllt</w:t>
                </w:r>
              </w:p>
            </w:tc>
            <w:tc>
              <w:tcPr>
                <w:tcW w:w="1843" w:type="dxa"/>
              </w:tcPr>
              <w:p w14:paraId="3FEC7F65" w14:textId="77777777" w:rsidR="00F76248" w:rsidRPr="000026FD" w:rsidRDefault="002B0D9B" w:rsidP="001F2587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858534773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F76248" w:rsidRPr="000026FD">
                  <w:rPr>
                    <w:color w:val="000000"/>
                  </w:rPr>
                  <w:tab/>
                </w:r>
                <w:r w:rsidR="00F76248" w:rsidRPr="000026FD">
                  <w:rPr>
                    <w:b/>
                    <w:bCs/>
                    <w:color w:val="000000"/>
                  </w:rPr>
                  <w:t>II</w:t>
                </w:r>
                <w:r w:rsidR="00F76248" w:rsidRPr="000026FD">
                  <w:rPr>
                    <w:color w:val="000000"/>
                  </w:rPr>
                  <w:br/>
                </w:r>
                <w:r w:rsidR="00F76248" w:rsidRPr="000026FD">
                  <w:rPr>
                    <w:color w:val="000000"/>
                    <w:sz w:val="16"/>
                  </w:rPr>
                  <w:t>Teilweise erfüllt</w:t>
                </w:r>
              </w:p>
            </w:tc>
            <w:tc>
              <w:tcPr>
                <w:tcW w:w="1843" w:type="dxa"/>
              </w:tcPr>
              <w:p w14:paraId="6EE01DA0" w14:textId="77777777" w:rsidR="00F76248" w:rsidRPr="000026FD" w:rsidRDefault="002B0D9B" w:rsidP="001F2587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509713370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F76248" w:rsidRPr="000026FD">
                  <w:rPr>
                    <w:color w:val="000000"/>
                  </w:rPr>
                  <w:tab/>
                </w:r>
                <w:r w:rsidR="00F76248" w:rsidRPr="000026FD">
                  <w:rPr>
                    <w:b/>
                    <w:bCs/>
                    <w:color w:val="000000"/>
                  </w:rPr>
                  <w:t>III</w:t>
                </w:r>
                <w:r w:rsidR="00F76248" w:rsidRPr="000026FD">
                  <w:rPr>
                    <w:color w:val="000000"/>
                  </w:rPr>
                  <w:br/>
                </w:r>
                <w:r w:rsidR="00F76248" w:rsidRPr="000026FD">
                  <w:rPr>
                    <w:color w:val="000000"/>
                    <w:sz w:val="16"/>
                  </w:rPr>
                  <w:t>Gut</w:t>
                </w:r>
                <w:r w:rsidR="00F76248">
                  <w:rPr>
                    <w:color w:val="000000"/>
                    <w:sz w:val="16"/>
                  </w:rPr>
                  <w:t>, vollumfänglich erfüllt</w:t>
                </w:r>
              </w:p>
            </w:tc>
            <w:tc>
              <w:tcPr>
                <w:tcW w:w="1842" w:type="dxa"/>
              </w:tcPr>
              <w:p w14:paraId="26DD855A" w14:textId="77777777" w:rsidR="00F76248" w:rsidRPr="000026FD" w:rsidRDefault="002B0D9B" w:rsidP="001F2587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-1059476841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F76248" w:rsidRPr="000026FD">
                  <w:rPr>
                    <w:color w:val="000000"/>
                  </w:rPr>
                  <w:tab/>
                </w:r>
                <w:r w:rsidR="00F76248" w:rsidRPr="000026FD">
                  <w:rPr>
                    <w:b/>
                    <w:bCs/>
                    <w:color w:val="000000"/>
                  </w:rPr>
                  <w:t>IV</w:t>
                </w:r>
                <w:r w:rsidR="00F76248" w:rsidRPr="000026FD">
                  <w:rPr>
                    <w:color w:val="000000"/>
                  </w:rPr>
                  <w:br/>
                </w:r>
                <w:r w:rsidR="00F76248" w:rsidRPr="000026FD">
                  <w:rPr>
                    <w:color w:val="000000"/>
                    <w:sz w:val="16"/>
                  </w:rPr>
                  <w:t>Teilweise übertroffen</w:t>
                </w:r>
              </w:p>
            </w:tc>
            <w:tc>
              <w:tcPr>
                <w:tcW w:w="1843" w:type="dxa"/>
              </w:tcPr>
              <w:p w14:paraId="1B519BD9" w14:textId="77777777" w:rsidR="00F76248" w:rsidRPr="00983076" w:rsidRDefault="002B0D9B" w:rsidP="001F2587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390931755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F76248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F76248" w:rsidRPr="000026FD">
                  <w:rPr>
                    <w:color w:val="000000"/>
                  </w:rPr>
                  <w:tab/>
                </w:r>
                <w:r w:rsidR="00F76248" w:rsidRPr="000026FD">
                  <w:rPr>
                    <w:b/>
                    <w:bCs/>
                    <w:color w:val="000000"/>
                  </w:rPr>
                  <w:t>V</w:t>
                </w:r>
                <w:r w:rsidR="00F76248" w:rsidRPr="000026FD">
                  <w:rPr>
                    <w:color w:val="000000"/>
                  </w:rPr>
                  <w:br/>
                </w:r>
                <w:r w:rsidR="00F76248" w:rsidRPr="000026FD">
                  <w:rPr>
                    <w:color w:val="000000"/>
                    <w:sz w:val="16"/>
                  </w:rPr>
                  <w:t>Deutlich übertroffen</w:t>
                </w:r>
              </w:p>
            </w:tc>
          </w:tr>
          <w:tr w:rsidR="00F76248" w14:paraId="2912A9A5" w14:textId="77777777" w:rsidTr="00FD5CD9">
            <w:tblPrEx>
              <w:shd w:val="clear" w:color="auto" w:fill="D9D9D9"/>
            </w:tblPrEx>
            <w:trPr>
              <w:trHeight w:val="1134"/>
            </w:trPr>
            <w:tc>
              <w:tcPr>
                <w:tcW w:w="9228" w:type="dxa"/>
                <w:gridSpan w:val="5"/>
              </w:tcPr>
              <w:p w14:paraId="0AEFB580" w14:textId="77777777" w:rsidR="00F76248" w:rsidRPr="004E1D76" w:rsidRDefault="00F76248" w:rsidP="001F2587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b/>
                    <w:color w:val="000000"/>
                  </w:rPr>
                </w:pPr>
                <w:r w:rsidRPr="004E1D76">
                  <w:rPr>
                    <w:b/>
                    <w:color w:val="000000"/>
                    <w:sz w:val="20"/>
                  </w:rPr>
                  <w:t>Bemerkungen zur Gesamtqualifikation</w:t>
                </w:r>
                <w:r w:rsidRPr="004E1D76">
                  <w:rPr>
                    <w:b/>
                    <w:color w:val="000000"/>
                  </w:rPr>
                  <w:t>:</w:t>
                </w:r>
                <w:r w:rsidRPr="004E1D76">
                  <w:rPr>
                    <w:b/>
                    <w:color w:val="000000"/>
                  </w:rPr>
                  <w:fldChar w:fldCharType="begin"/>
                </w:r>
                <w:r w:rsidRPr="004E1D76">
                  <w:rPr>
                    <w:b/>
                    <w:color w:val="000000"/>
                  </w:rPr>
                  <w:instrText xml:space="preserve">  </w:instrText>
                </w:r>
                <w:r w:rsidRPr="004E1D76">
                  <w:rPr>
                    <w:b/>
                    <w:color w:val="000000"/>
                  </w:rPr>
                  <w:fldChar w:fldCharType="end"/>
                </w:r>
              </w:p>
            </w:tc>
          </w:tr>
        </w:tbl>
        <w:p w14:paraId="703ACC21" w14:textId="77777777" w:rsidR="00873248" w:rsidRPr="00873248" w:rsidRDefault="00873248" w:rsidP="00F76248">
          <w:pPr>
            <w:rPr>
              <w:rFonts w:cs="Arial"/>
              <w:bCs/>
              <w:sz w:val="24"/>
              <w:szCs w:val="24"/>
              <w:lang w:eastAsia="de-DE"/>
            </w:rPr>
          </w:pPr>
        </w:p>
        <w:p w14:paraId="549BE783" w14:textId="77777777" w:rsidR="00873248" w:rsidRPr="00873248" w:rsidRDefault="00873248" w:rsidP="00F76248">
          <w:pPr>
            <w:rPr>
              <w:rFonts w:cs="Arial"/>
              <w:bCs/>
              <w:sz w:val="24"/>
              <w:szCs w:val="24"/>
              <w:lang w:eastAsia="de-DE"/>
            </w:rPr>
          </w:pPr>
        </w:p>
        <w:p w14:paraId="4C02F6FB" w14:textId="1AB6099F" w:rsidR="00F76248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5. Zielvereinbarung(en) neue </w:t>
          </w:r>
          <w:r>
            <w:rPr>
              <w:rFonts w:cs="Arial"/>
              <w:b/>
              <w:sz w:val="24"/>
              <w:szCs w:val="24"/>
              <w:lang w:eastAsia="de-DE"/>
            </w:rPr>
            <w:t>Beurteilungsperiode</w:t>
          </w:r>
        </w:p>
        <w:p w14:paraId="28C9E56F" w14:textId="77777777" w:rsidR="00F76248" w:rsidRPr="008578B9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Style w:val="Tabellenraster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118"/>
            <w:gridCol w:w="3119"/>
            <w:gridCol w:w="3260"/>
            <w:gridCol w:w="709"/>
          </w:tblGrid>
          <w:tr w:rsidR="00F76248" w14:paraId="1835D039" w14:textId="77777777" w:rsidTr="00FD5CD9">
            <w:tc>
              <w:tcPr>
                <w:tcW w:w="3119" w:type="dxa"/>
                <w:shd w:val="clear" w:color="auto" w:fill="D9D9D9" w:themeFill="background1" w:themeFillShade="D9"/>
              </w:tcPr>
              <w:p w14:paraId="64739C87" w14:textId="77777777" w:rsidR="00F76248" w:rsidRPr="003807C8" w:rsidRDefault="00F76248" w:rsidP="001F2587">
                <w:pPr>
                  <w:spacing w:before="60" w:after="60"/>
                  <w:rPr>
                    <w:b/>
                  </w:rPr>
                </w:pPr>
                <w:r>
                  <w:rPr>
                    <w:b/>
                  </w:rPr>
                  <w:t>Ziele</w:t>
                </w:r>
              </w:p>
            </w:tc>
            <w:tc>
              <w:tcPr>
                <w:tcW w:w="3119" w:type="dxa"/>
                <w:shd w:val="clear" w:color="auto" w:fill="D9D9D9" w:themeFill="background1" w:themeFillShade="D9"/>
              </w:tcPr>
              <w:p w14:paraId="4248D2A4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Indikatoren</w:t>
                </w:r>
              </w:p>
            </w:tc>
            <w:tc>
              <w:tcPr>
                <w:tcW w:w="3260" w:type="dxa"/>
                <w:shd w:val="clear" w:color="auto" w:fill="D9D9D9" w:themeFill="background1" w:themeFillShade="D9"/>
              </w:tcPr>
              <w:p w14:paraId="7EC5B11F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Erzielte Resultate, Bemerkung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0128E069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 xml:space="preserve">I </w:t>
                </w:r>
                <w:r>
                  <w:rPr>
                    <w:b/>
                    <w:sz w:val="20"/>
                  </w:rPr>
                  <w:t>–</w:t>
                </w:r>
                <w:r w:rsidRPr="003807C8">
                  <w:rPr>
                    <w:b/>
                    <w:sz w:val="20"/>
                  </w:rPr>
                  <w:t xml:space="preserve"> V</w:t>
                </w:r>
              </w:p>
            </w:tc>
          </w:tr>
          <w:tr w:rsidR="00F76248" w14:paraId="7D4F5286" w14:textId="77777777" w:rsidTr="00FD5CD9">
            <w:trPr>
              <w:trHeight w:val="1000"/>
            </w:trPr>
            <w:tc>
              <w:tcPr>
                <w:tcW w:w="3119" w:type="dxa"/>
              </w:tcPr>
              <w:p w14:paraId="6381D766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07314E58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09973F84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0A6C719D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F76248" w14:paraId="0C5418BC" w14:textId="77777777" w:rsidTr="00FD5CD9">
            <w:trPr>
              <w:trHeight w:val="985"/>
            </w:trPr>
            <w:tc>
              <w:tcPr>
                <w:tcW w:w="3119" w:type="dxa"/>
              </w:tcPr>
              <w:p w14:paraId="671DCB40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7D0B37BA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3265E6D6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0A557AC9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F76248" w14:paraId="38A9FA45" w14:textId="77777777" w:rsidTr="00FD5CD9">
            <w:trPr>
              <w:trHeight w:val="985"/>
            </w:trPr>
            <w:tc>
              <w:tcPr>
                <w:tcW w:w="3119" w:type="dxa"/>
              </w:tcPr>
              <w:p w14:paraId="1145A21E" w14:textId="77777777" w:rsidR="00F76248" w:rsidRDefault="00F76248" w:rsidP="001F2587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376906C1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5334FA3F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32711E73" w14:textId="77777777" w:rsidR="00F76248" w:rsidRPr="003807C8" w:rsidRDefault="00F76248" w:rsidP="001F2587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</w:tbl>
        <w:p w14:paraId="6BF2F065" w14:textId="77777777" w:rsidR="00F76248" w:rsidRDefault="00F76248" w:rsidP="00F76248">
          <w:pPr>
            <w:rPr>
              <w:rFonts w:cs="Arial"/>
              <w:lang w:eastAsia="de-DE"/>
            </w:rPr>
          </w:pPr>
        </w:p>
        <w:p w14:paraId="61FD4FE5" w14:textId="77777777" w:rsidR="00F76248" w:rsidRPr="00983076" w:rsidRDefault="00F76248" w:rsidP="00F76248">
          <w:pPr>
            <w:rPr>
              <w:rFonts w:cs="Arial"/>
              <w:lang w:eastAsia="de-DE"/>
            </w:rPr>
          </w:pPr>
        </w:p>
        <w:p w14:paraId="4DEEF21C" w14:textId="77777777" w:rsidR="00F76248" w:rsidRPr="00983076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6. Zukunftsperspektiven</w:t>
          </w:r>
        </w:p>
        <w:p w14:paraId="62CB07EB" w14:textId="77777777" w:rsidR="00F76248" w:rsidRPr="00983076" w:rsidRDefault="00F76248" w:rsidP="00F76248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F76248" w14:paraId="510E421F" w14:textId="77777777" w:rsidTr="00FD5CD9">
            <w:trPr>
              <w:trHeight w:val="1134"/>
            </w:trPr>
            <w:tc>
              <w:tcPr>
                <w:tcW w:w="10206" w:type="dxa"/>
              </w:tcPr>
              <w:p w14:paraId="21FBA3DB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Persönliche mittel- und langfristige Berufs- und Entwicklungsziele der</w:t>
                </w:r>
                <w:r>
                  <w:rPr>
                    <w:rFonts w:cs="Arial"/>
                    <w:sz w:val="20"/>
                    <w:lang w:eastAsia="de-DE"/>
                  </w:rPr>
                  <w:t>/des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 xml:space="preserve"> Mitarbei</w:t>
                </w:r>
                <w:r>
                  <w:rPr>
                    <w:rFonts w:cs="Arial"/>
                    <w:sz w:val="20"/>
                    <w:lang w:eastAsia="de-DE"/>
                  </w:rPr>
                  <w:t>tenden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:</w:t>
                </w:r>
              </w:p>
              <w:p w14:paraId="4DC9C819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5575E374" w14:textId="77777777" w:rsidTr="00FD5CD9">
            <w:trPr>
              <w:trHeight w:val="1134"/>
            </w:trPr>
            <w:tc>
              <w:tcPr>
                <w:tcW w:w="10206" w:type="dxa"/>
              </w:tcPr>
              <w:p w14:paraId="2B0B6D57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Mittel- und langfristige Zukunftsperspektive aus Sicht der</w:t>
                </w:r>
                <w:r>
                  <w:rPr>
                    <w:rFonts w:cs="Arial"/>
                    <w:sz w:val="20"/>
                    <w:lang w:eastAsia="de-DE"/>
                  </w:rPr>
                  <w:t>/des Vorgesetzten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 xml:space="preserve"> bzw. der Schule:</w:t>
                </w:r>
              </w:p>
              <w:p w14:paraId="706E606B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26A3B947" w14:textId="77777777" w:rsidR="00F76248" w:rsidRPr="004E1D76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72078DFD" w14:textId="77777777" w:rsidR="00F76248" w:rsidRDefault="00F76248" w:rsidP="00F76248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7CEA4B4F" w14:textId="77777777" w:rsidR="00F76248" w:rsidRDefault="00F76248" w:rsidP="00F76248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262786D6" w14:textId="77777777" w:rsidR="00F76248" w:rsidRDefault="00F76248" w:rsidP="00F76248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2447ED5A" w14:textId="77777777" w:rsidR="00F76248" w:rsidRDefault="00F76248" w:rsidP="00F76248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26754A54" w14:textId="77777777" w:rsidR="00FD5CD9" w:rsidRDefault="00FD5CD9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br w:type="page"/>
          </w:r>
        </w:p>
        <w:p w14:paraId="26DF21C4" w14:textId="0A02BF65" w:rsidR="00F76248" w:rsidRDefault="00F76248" w:rsidP="00F76248">
          <w:pPr>
            <w:rPr>
              <w:rFonts w:cs="Arial"/>
              <w:sz w:val="18"/>
              <w:szCs w:val="18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7. Förderungs- und Entwicklungsmassnahmen </w:t>
          </w:r>
          <w:r w:rsidRPr="00983076">
            <w:rPr>
              <w:rFonts w:cs="Arial"/>
              <w:sz w:val="18"/>
              <w:szCs w:val="18"/>
              <w:lang w:eastAsia="de-DE"/>
            </w:rPr>
            <w:t>(Schlussfolgerungen aus den Punkten 2</w:t>
          </w:r>
          <w:r>
            <w:rPr>
              <w:rFonts w:cs="Arial"/>
              <w:sz w:val="18"/>
              <w:szCs w:val="18"/>
              <w:lang w:eastAsia="de-DE"/>
            </w:rPr>
            <w:t xml:space="preserve"> </w:t>
          </w:r>
          <w:r w:rsidRPr="00983076">
            <w:rPr>
              <w:rFonts w:cs="Arial"/>
              <w:sz w:val="18"/>
              <w:szCs w:val="18"/>
              <w:lang w:eastAsia="de-DE"/>
            </w:rPr>
            <w:t>–</w:t>
          </w:r>
          <w:r>
            <w:rPr>
              <w:rFonts w:cs="Arial"/>
              <w:sz w:val="18"/>
              <w:szCs w:val="18"/>
              <w:lang w:eastAsia="de-DE"/>
            </w:rPr>
            <w:t xml:space="preserve"> </w:t>
          </w:r>
          <w:r w:rsidRPr="00983076">
            <w:rPr>
              <w:rFonts w:cs="Arial"/>
              <w:sz w:val="18"/>
              <w:szCs w:val="18"/>
              <w:lang w:eastAsia="de-DE"/>
            </w:rPr>
            <w:t>6)</w:t>
          </w:r>
        </w:p>
        <w:p w14:paraId="591F239C" w14:textId="77777777" w:rsidR="00F76248" w:rsidRPr="004E1D76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5240"/>
            <w:gridCol w:w="3879"/>
            <w:gridCol w:w="1087"/>
          </w:tblGrid>
          <w:tr w:rsidR="00F76248" w14:paraId="6BC75968" w14:textId="77777777" w:rsidTr="00FD5CD9">
            <w:trPr>
              <w:trHeight w:val="1134"/>
            </w:trPr>
            <w:tc>
              <w:tcPr>
                <w:tcW w:w="9322" w:type="dxa"/>
                <w:gridSpan w:val="3"/>
              </w:tcPr>
              <w:p w14:paraId="1AA5F57C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Rückblick auf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bisherige Massnahmen und absolvierte </w:t>
                </w: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Weiterbildungen</w:t>
                </w:r>
                <w:r>
                  <w:rPr>
                    <w:rFonts w:cs="Arial"/>
                    <w:sz w:val="20"/>
                    <w:lang w:eastAsia="de-DE"/>
                  </w:rPr>
                  <w:t>:</w:t>
                </w:r>
              </w:p>
            </w:tc>
          </w:tr>
          <w:tr w:rsidR="00F76248" w14:paraId="2A1B6D1B" w14:textId="77777777" w:rsidTr="00FD5CD9">
            <w:trPr>
              <w:trHeight w:val="553"/>
            </w:trPr>
            <w:tc>
              <w:tcPr>
                <w:tcW w:w="4786" w:type="dxa"/>
                <w:tcBorders>
                  <w:bottom w:val="single" w:sz="2" w:space="0" w:color="auto"/>
                </w:tcBorders>
                <w:shd w:val="clear" w:color="auto" w:fill="D9D9D9"/>
              </w:tcPr>
              <w:p w14:paraId="59BDCFEF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Zukünftige </w:t>
                </w: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Massnahmen im Arbeitsumfeld und in Form von Weiterbildung</w:t>
                </w:r>
              </w:p>
            </w:tc>
            <w:tc>
              <w:tcPr>
                <w:tcW w:w="3543" w:type="dxa"/>
                <w:tcBorders>
                  <w:bottom w:val="single" w:sz="2" w:space="0" w:color="auto"/>
                </w:tcBorders>
                <w:shd w:val="clear" w:color="auto" w:fill="D9D9D9"/>
              </w:tcPr>
              <w:p w14:paraId="61DEE60E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Verantwortlich/e</w:t>
                </w:r>
              </w:p>
            </w:tc>
            <w:tc>
              <w:tcPr>
                <w:tcW w:w="993" w:type="dxa"/>
                <w:tcBorders>
                  <w:bottom w:val="single" w:sz="2" w:space="0" w:color="auto"/>
                </w:tcBorders>
                <w:shd w:val="clear" w:color="auto" w:fill="D9D9D9"/>
              </w:tcPr>
              <w:p w14:paraId="3F2C85F2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Termin</w:t>
                </w:r>
              </w:p>
            </w:tc>
          </w:tr>
          <w:tr w:rsidR="00F76248" w14:paraId="4919BF04" w14:textId="77777777" w:rsidTr="00FD5CD9">
            <w:trPr>
              <w:trHeight w:val="1134"/>
            </w:trPr>
            <w:tc>
              <w:tcPr>
                <w:tcW w:w="4786" w:type="dxa"/>
                <w:tcBorders>
                  <w:bottom w:val="single" w:sz="4" w:space="0" w:color="auto"/>
                </w:tcBorders>
              </w:tcPr>
              <w:p w14:paraId="793576A1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3543" w:type="dxa"/>
                <w:tcBorders>
                  <w:bottom w:val="single" w:sz="4" w:space="0" w:color="auto"/>
                </w:tcBorders>
              </w:tcPr>
              <w:p w14:paraId="1314E5D1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993" w:type="dxa"/>
                <w:tcBorders>
                  <w:bottom w:val="single" w:sz="4" w:space="0" w:color="auto"/>
                </w:tcBorders>
              </w:tcPr>
              <w:p w14:paraId="23C148FC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</w:tbl>
        <w:p w14:paraId="7BC1E3A0" w14:textId="77777777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2225CD4D" w14:textId="77777777" w:rsidR="00F76248" w:rsidRPr="00983076" w:rsidRDefault="00F76248" w:rsidP="00F76248">
          <w:pPr>
            <w:spacing w:before="60"/>
            <w:rPr>
              <w:rFonts w:cs="Arial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8. Feedback der/des Mitarbeitenden an die/den Vorgesetzte/n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br/>
          </w: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F76248" w14:paraId="5242F1C9" w14:textId="77777777" w:rsidTr="00FD5CD9">
            <w:trPr>
              <w:trHeight w:val="1134"/>
            </w:trPr>
            <w:tc>
              <w:tcPr>
                <w:tcW w:w="9322" w:type="dxa"/>
              </w:tcPr>
              <w:p w14:paraId="1F41C729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Wie habe ich die Zusammenarbeit mit dem/der Vorgesetzten erlebt?</w:t>
                </w:r>
              </w:p>
              <w:p w14:paraId="39822E9C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556C99C1" w14:textId="77777777" w:rsidTr="00FD5CD9">
            <w:trPr>
              <w:trHeight w:val="1134"/>
            </w:trPr>
            <w:tc>
              <w:tcPr>
                <w:tcW w:w="9322" w:type="dxa"/>
              </w:tcPr>
              <w:p w14:paraId="6D428110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Was kann </w:t>
                </w:r>
                <w:r w:rsidRPr="00AD4F10">
                  <w:rPr>
                    <w:rFonts w:cs="Arial"/>
                    <w:sz w:val="20"/>
                    <w:lang w:eastAsia="de-DE"/>
                  </w:rPr>
                  <w:t>der/die Vorgesetzte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, was kann ich in der Zusammenarbeit noch verbessern?</w:t>
                </w:r>
              </w:p>
              <w:p w14:paraId="2B5E22DF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1556177A" w14:textId="77777777" w:rsidR="00F76248" w:rsidRPr="008578B9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22CF5812" w14:textId="77777777" w:rsidR="00F76248" w:rsidRPr="00983076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9. Weitere Bemerkungen</w:t>
          </w:r>
        </w:p>
        <w:p w14:paraId="07727F96" w14:textId="77777777" w:rsidR="00F76248" w:rsidRPr="00983076" w:rsidRDefault="00F76248" w:rsidP="00F76248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F76248" w14:paraId="523EA108" w14:textId="77777777" w:rsidTr="00FD5CD9">
            <w:trPr>
              <w:trHeight w:val="1134"/>
            </w:trPr>
            <w:tc>
              <w:tcPr>
                <w:tcW w:w="9322" w:type="dxa"/>
              </w:tcPr>
              <w:p w14:paraId="4E955730" w14:textId="77777777" w:rsidR="00F76248" w:rsidRPr="00983076" w:rsidRDefault="00F76248" w:rsidP="001F2587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458305E9" w14:textId="77777777" w:rsidR="00F76248" w:rsidRDefault="00F76248" w:rsidP="00F76248">
          <w:pPr>
            <w:rPr>
              <w:rFonts w:cs="Arial"/>
              <w:sz w:val="24"/>
              <w:szCs w:val="24"/>
              <w:lang w:eastAsia="de-DE"/>
            </w:rPr>
          </w:pPr>
        </w:p>
        <w:p w14:paraId="5CF504CB" w14:textId="77777777" w:rsidR="00F76248" w:rsidRPr="00983076" w:rsidRDefault="00F76248" w:rsidP="00F76248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10. Unterschriften</w:t>
          </w:r>
        </w:p>
        <w:p w14:paraId="3EC5BBFC" w14:textId="77777777" w:rsidR="00F76248" w:rsidRPr="00983076" w:rsidRDefault="00F76248" w:rsidP="00F76248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3924"/>
            <w:gridCol w:w="3924"/>
            <w:gridCol w:w="2358"/>
          </w:tblGrid>
          <w:tr w:rsidR="00F76248" w14:paraId="756F49F3" w14:textId="77777777" w:rsidTr="001B0E7B">
            <w:trPr>
              <w:trHeight w:val="851"/>
            </w:trPr>
            <w:tc>
              <w:tcPr>
                <w:tcW w:w="3067" w:type="dxa"/>
                <w:shd w:val="clear" w:color="auto" w:fill="D9D9D9"/>
              </w:tcPr>
              <w:p w14:paraId="42C97D07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Unterzeichnende Person</w:t>
                </w:r>
              </w:p>
            </w:tc>
            <w:tc>
              <w:tcPr>
                <w:tcW w:w="3067" w:type="dxa"/>
                <w:shd w:val="clear" w:color="auto" w:fill="D9D9D9"/>
              </w:tcPr>
              <w:p w14:paraId="46CE3E26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 xml:space="preserve">Name/Unterschrift </w:t>
                </w:r>
              </w:p>
              <w:p w14:paraId="71331204" w14:textId="77777777" w:rsidR="00F76248" w:rsidRPr="00983076" w:rsidRDefault="00F76248" w:rsidP="001F2587">
                <w:pPr>
                  <w:spacing w:before="60" w:after="60"/>
                  <w:rPr>
                    <w:rFonts w:cs="Arial"/>
                    <w:sz w:val="16"/>
                    <w:szCs w:val="16"/>
                    <w:lang w:eastAsia="de-DE"/>
                  </w:rPr>
                </w:pP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 xml:space="preserve">(Mit der Unterschrift bestätigen die Unterzeichnenden, dass das Gespräch stattgefunden hat. Sie bedeutet nicht </w:t>
                </w:r>
                <w:r>
                  <w:rPr>
                    <w:rFonts w:cs="Arial"/>
                    <w:sz w:val="16"/>
                    <w:szCs w:val="16"/>
                    <w:lang w:eastAsia="de-DE"/>
                  </w:rPr>
                  <w:t xml:space="preserve">das </w:t>
                </w: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>Einverständnis mit dem Inhalt.)</w:t>
                </w:r>
              </w:p>
            </w:tc>
            <w:tc>
              <w:tcPr>
                <w:tcW w:w="1843" w:type="dxa"/>
                <w:shd w:val="clear" w:color="auto" w:fill="D9D9D9"/>
              </w:tcPr>
              <w:p w14:paraId="4F4717F7" w14:textId="77777777" w:rsidR="00F76248" w:rsidRPr="00983076" w:rsidRDefault="00F76248" w:rsidP="001F2587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Datum</w:t>
                </w:r>
              </w:p>
            </w:tc>
          </w:tr>
          <w:tr w:rsidR="00F76248" w14:paraId="29743D48" w14:textId="77777777" w:rsidTr="001B0E7B">
            <w:trPr>
              <w:trHeight w:val="737"/>
            </w:trPr>
            <w:tc>
              <w:tcPr>
                <w:tcW w:w="3067" w:type="dxa"/>
                <w:vAlign w:val="center"/>
              </w:tcPr>
              <w:p w14:paraId="4974ECB5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Mitarbeitende/r</w:t>
                </w:r>
              </w:p>
            </w:tc>
            <w:tc>
              <w:tcPr>
                <w:tcW w:w="3067" w:type="dxa"/>
                <w:vAlign w:val="center"/>
              </w:tcPr>
              <w:p w14:paraId="25A9B84B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7B0FD53B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072099DB" w14:textId="77777777" w:rsidTr="001B0E7B">
            <w:trPr>
              <w:trHeight w:val="737"/>
            </w:trPr>
            <w:tc>
              <w:tcPr>
                <w:tcW w:w="3067" w:type="dxa"/>
                <w:vAlign w:val="center"/>
              </w:tcPr>
              <w:p w14:paraId="6B5FCEF1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Vorgesetzte/r</w:t>
                </w:r>
              </w:p>
            </w:tc>
            <w:tc>
              <w:tcPr>
                <w:tcW w:w="3067" w:type="dxa"/>
                <w:vAlign w:val="center"/>
              </w:tcPr>
              <w:p w14:paraId="5592E0F2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7ECC853E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F76248" w14:paraId="35BEDFBB" w14:textId="77777777" w:rsidTr="001B0E7B">
            <w:trPr>
              <w:trHeight w:val="737"/>
            </w:trPr>
            <w:tc>
              <w:tcPr>
                <w:tcW w:w="3067" w:type="dxa"/>
                <w:vAlign w:val="center"/>
              </w:tcPr>
              <w:p w14:paraId="08BB23A1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Datum/Zeitraum</w:t>
                </w:r>
                <w:r>
                  <w:rPr>
                    <w:rFonts w:cs="Arial"/>
                    <w:sz w:val="20"/>
                    <w:lang w:eastAsia="de-DE"/>
                  </w:rPr>
                  <w:br/>
                </w:r>
                <w:r w:rsidRPr="00983076">
                  <w:rPr>
                    <w:rFonts w:cs="Arial"/>
                    <w:sz w:val="20"/>
                    <w:lang w:eastAsia="de-DE"/>
                  </w:rPr>
                  <w:t>nächstes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Gespräch</w:t>
                </w:r>
              </w:p>
            </w:tc>
            <w:tc>
              <w:tcPr>
                <w:tcW w:w="3067" w:type="dxa"/>
                <w:vAlign w:val="center"/>
              </w:tcPr>
              <w:p w14:paraId="0E528C64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0FE094F3" w14:textId="77777777" w:rsidR="00F76248" w:rsidRPr="00983076" w:rsidRDefault="00F76248" w:rsidP="001B0E7B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7699DE46" w14:textId="77777777" w:rsidR="00F76248" w:rsidRPr="001B0E7B" w:rsidRDefault="00F76248" w:rsidP="00F76248">
          <w:pPr>
            <w:rPr>
              <w:sz w:val="10"/>
              <w:szCs w:val="10"/>
            </w:rPr>
          </w:pPr>
        </w:p>
        <w:p w14:paraId="484CF70B" w14:textId="77777777" w:rsidR="00F76248" w:rsidRPr="00516AEA" w:rsidRDefault="00F76248" w:rsidP="00F76248">
          <w:r w:rsidRPr="00E54316">
            <w:t>Luzern, Dezember 2020</w:t>
          </w:r>
        </w:p>
        <w:p w14:paraId="70982942" w14:textId="592359DA" w:rsidR="00BD3BEA" w:rsidRPr="004967DA" w:rsidRDefault="002B0D9B" w:rsidP="00873248">
          <w:pPr>
            <w:pStyle w:val="Fusszeile-Pfad"/>
          </w:pPr>
        </w:p>
        <w:bookmarkEnd w:id="0" w:displacedByCustomXml="next"/>
      </w:sdtContent>
    </w:sdt>
    <w:sdt>
      <w:sdtPr>
        <w:tag w:val="officeatworkDocumentPart:U2FsdGVkX1+W+WzRoXmb+tn3i4Jzi7UCl3/M8ozhr8c7C6HPEbrLuKkqfOrzIWDWcmFDje2B4/z+N6gEFknggEANjF5KkgQP46DY+rZuf00AahVp8tefeKyaV3MmScSBOW8qvpU0yxSb5hxW4K5Hl+ybdusY6AEjtTZSrE6NTsJy6dHQnAgklFmSiZnuvOjmXD9GaO/mqQJXqM6QMFhuUZVEz4SKed7rMN6yXu7+ZYcGMi6rtHDfb1YcwAQRyy9d"/>
        <w:id w:val="-714432282"/>
        <w:lock w:val="sdtLocked"/>
        <w:placeholder>
          <w:docPart w:val="4DF65D9FBB394F10812AF7CB2B20FA34"/>
        </w:placeholder>
        <w:showingPlcHdr/>
      </w:sdtPr>
      <w:sdtEndPr/>
      <w:sdtContent>
        <w:p w14:paraId="12E78645" w14:textId="7B4F7D9A" w:rsidR="003953FA" w:rsidRPr="004967DA" w:rsidRDefault="001B0E7B" w:rsidP="00321804">
          <w:r w:rsidRPr="00BA2DD2">
            <w:rPr>
              <w:rStyle w:val="Platzhaltertext"/>
            </w:rPr>
            <w:t>[Klicken Sie hier, um Text einzugeben.]</w:t>
          </w:r>
        </w:p>
      </w:sdtContent>
    </w:sdt>
    <w:sdt>
      <w:sdtPr>
        <w:alias w:val="Body Signature Block"/>
        <w:tag w:val="officeatworkDocumentPart:U2FsdGVkX18WUiHmoT5Mhv67qqTcV/TgtE693odv4SwFfgV5Kg2MoLUaXKQJDOdKH9FvDc7DQ+X81a5QgyZ0ygCQp0r0xfr+1sA7e4nrofaz9I3aB6r8bscK03p7cxATjJOeB0bCZgbwTg07KxrCdeumZ/wbI64A2UJoWN5gyntPt4LeKVD7yQSLUuHBaBNVY12l+t7MfJpcslTVJ0wDmkfzRVjR4q2+reCE1XfgdUe9ZOg/vJkF/zCtbMRnDEK3r93rQN+avg/FhWuW/2W0Xu+/INNG8cXFojmHJY7DT3v2UAIMsYYS0KqFdOw/L/RVL0GVEOaqLDqpVTlWlNpXh+O6lCI9MATTTDbElU0KkkaLp/P7a+GXJA6Ggl9lOZsgMJFt+uaTRrpXLyRdUeAnmEipGiB5cba7Cosh0gz0JyIeMUQG46dw20lrpJnk7fgRJ1gZoXHjVfCQhZvSYKMNj17oQX0RcZYRn4LfNjwNadYksJlhjXSwUycTK/TVTHweGvQaWvA3ELfCXrIKO/YxGnLH/l8sXEtKpsKWuw39ma0pIZcXta9jKjl5ruV5FBmCv3lOPGBQjHmUEDBhyB97ACEIIPqH1ej8w6YZJ3gS0wmi1qUCmC2FI6nizSNWSjRV9w5dJ5xFLPXz/WA8ffdeQ6PLv5j2bZrcgdO6s11bsHrUcUcIqipog2G5iYtBqkfQ95Ij6BpkNCf3sIaO5jP5Uc2J1j7am8YI3frzX7sFgye8k3eTpv5FxAgFRp9CKxHmkm5IrnVdIEYde+L/MuVGPQ=="/>
        <w:id w:val="398947780"/>
        <w:placeholder>
          <w:docPart w:val="DefaultPlaceholder_-1854013440"/>
        </w:placeholder>
        <w15:appearance w15:val="hidden"/>
      </w:sdtPr>
      <w:sdtEndPr/>
      <w:sdtContent>
        <w:sdt>
          <w:sdtPr>
            <w:tag w:val="officeatworkDocumentPart:U2FsdGVkX19Q7y+GMDTvfMne8JKz9OQWCF5lSSLDGzQud5wnCcA3TzNvPldy2gfrlPbj7zhoRV7ilN9mG5WVEAGOJ70L5jNnWAa9tM/ftEeigci+cfxlT2/y0cfrovyN296ZB0037xnY/Wx+X43+Z51a2a+5u+DWkZITwzSg7Cc9/9cx3XROrB2gSa0DAi1AhYHOt2RbY2/pZ32nryIfWh3ee4ruOhbaDBi2JC8MWXJilOve9XJGtjVjZem9alWsva9KuKxSxgyk0q3YRbOI0gtE6aw4ey/fPlPXaJ/jel6L/Db5AVppHbyn2Z2W1bW26TDW/HI4sxyH3VrKcJETd0HxThJqIIIbXfu5uPB6LTFBdaHsmN3irZiHnJHzUADo6UKVEITbzz4WVLrdel9DsdrpibQegEAzOtk8qAejMmGJeXGdCBmNUEig0pqYgmaAtTACiIpcufjOgIgukcesH/WhPyYCj8ENtQEoYKJzYKo/vQGWOPMO7U6zdzqIwfjyoVcRkvuHvpGyrRBpYcZ+ngGv/DZZSJbTScZ8shWIRok15GDDqUrhNTq71C82YYiRkjzGCY71GREBiUw+0nD+3Lm05LnnbG6NuodUSY+KL47+bFuXsTZNbH53lGNBh5C2M39FguQcIcx42O/lVXYdZ/Iep7mKCHkuvGskt4o4LRLE744y+uXIvBshLOykYB2F4NRhb+o+KuXBNCUz/vqHWisVZxPtR3paO0NbJ4gMpFPUzfptXZqte9Cwu0UroCoQjDXM7u/UyvZO2uNWIhkMdWZgiip5XW8KybLWTSfkpQjOsmxbaOKPcDKDpgGcbVTK0qDR94zXXjPTuwJPZGVu4WHqt9+dzk8flWuxkSQvtFPNUIEPAMjRasTeS++vSKtyxyMwQPbjfASZqcm4IQ5S+XkX+XmKCgX27nxkYjw8u9qKkFS1AkCrD/Z2Kt6vZmdgBxmtgaHiWwQJcnocO/eH91kuuIzsRQ+yQ4+KwB3QMMc701K52F5Fo0GNL+JXRrwybrRvgfvk+xlWD0WSOIBF/RX9Rl+kry18AOFKcAf/DllNq2Hf5Y8CeL83OHf1j+KmDQZKDrfhcdahcNp7H3RR1MXt1uKRcr37IWbUaK76yE47CGGwMA2kc0sQo9v9/+51Lc8lnKtoPi3fXjK8bikFlEnFzakr7BQMC79Yi/ekehqSwy8n+UuDkhMDynzFRGFhEzCfjYzFVTIOHnexWj2f1EClxm6DDbPYMN8gRoPGNBn1gxuA+/SER7kb+5ngQBkAIG1DHoQ7LN/Y+p5/uUYWwqtgNkxTfGUOofUtXSFZJlgfSEBA7KTH3/cBi3hv+R0ijQx9e7Nq8NjdSxKxCtpmCSEyrj+s7rb6AU+xVdJoLgA6tCphuwFK3Zg5AhLw2lydmlky4LiDdZjOlCT3i5Bnr8l1pJsyGgHLg1fKf9qqCnZIKWIa8yXoiZKWYgR3R7tJfaosMWbWLg4Sr+DILtUOoPRDLI+2hG3aBzCO8xw+6mmZNl5oQ0x1sm8uprK/r5W1OcJ7327QhVD3flnCfPZqqCH0nihsP/EivpCjYBxaYoNtzbDdhyxpZdIZ0OEOg7jLoK/+LilCtzEB+9t7/vwrPhRimYywzD9wbt6MYlbAx4fOJTWJspyH/56p6XelXN0Yb5PvW80NC+N6MwrnhZSDYqM8eEpog8FlYhgapKUh05DzBNMv144vaMdortC/aKn9KMPaJIV0bkKu2pkLdp2o2QH9mU0GHnOKzDD/rJz0lKqL1sBnNiO+qFDSHcqx9OMjScIugA23hlvmcjYBJrs84WHf/vd/uxLcHGXZHF0iNwtuet4xByrbsWQx9tt1a8CpC2STO2NBJIcci625xO/mCsd5O9Y8CFkZ7B+gfJow+/ZaPzdCj/67K/sXtxK/tDMTWbUm2VHaE2nz6MGHwUT7vWDFOuu7a3+Ii5FHLdvTGFPzF3jmAgNGQOKlU47c77zWEhLfkABnQmcq/gMV4Q+GD8Jo5RyvTFP2qRlbApLrjI5zfs+BcwLHKUtdr4BPDXAzYtTTc+9nQA9TTcFbtaE2bWyYUqV+dlXNop3hxywhAB1pZOskLxb5bHxrlFO4/atzKaxy/CQdHlHAkWliIqMfZxRHTK8TR3PS8G3B8VY97Wu+rGBaYH+QaTgrdPjpUCN2Oswwj8m/TE7kiC4126qoBEakWOPx49OSautEBa1E2nMrXkkxA79NNhQSHshfQ2UGHEfpUNpIyr4VoguDBoXma8w4C9r4eET5tngF1ltm/L5gSO5T2rbfnOCTU31DizjvpkWGGu3gA9tx9CK3j3QfS+B2+Q3iEB7JzX30TKigs8SHo+ZuxLC5GMukIgmdLqFUcNOFA/+lz20XBdlQzjisWkwOCcNWK1greBrVqZ0xqw8nxzl9JetEJl1+Mny41L1/sTKfLwyjh2MvW6ODdnkFMws5EEsLZZy3BLcZHQz2XgYUbUiODhJaC4Wh02Di6MZsE3el4zn+ysV07P5hEiyQwPc3TrOTbgLUNU4HBcJwX+yGbIMT5LZDjopyXxSYP16TqfUgC90Upas4AFjq/jdQZodrp+Zjc0odLBlH1bkqHy7OEnhEcX365bVU5FthhQQ+/SuhLv9zJV+V+A4W+zzn2/BH5GvIbPStj50vswed6BHFovkGJzQM8FEpPkGPeHpJGYilkBfl5cSrutOu5PVewfGX5dzoyZlJLDeF1kp02LND4lWpQyYmHtqj5fRHZMKcGBnKata0l11Ga8+zTeyVDeiXWeJnYmeo8BcEIpNn4fe/GsjdZK/s6MUYwkbIF6PvURbRngsLGyteIyVEtRouTpns3ZU4KBBoQS6yRc4kq49vauzOlIeY4JpKScWwccnXG8mYv+hwP2TUygcxnDyj6m0QCLabGUTXOdSxyQTW2VmvQjyX7OerXdplxVuaRVIxsosWcwxOtV/OkiVwBuEO3nqvdqyf2rVX0FC30prTHfyJUGJJlmgUXzwlEwamf/XDti3y/DCUQGum7aT+u01l1hF7FhY44qph2CRuDnsn+KPg0qqj1gALhWm4kt6xn9YTAqJ52cF6g+ZZEvixopbKx8VzRM7BFW0Le+EluBu//+IFuL+eD+ij4f3HzKhE4WEHarEwdQFOHZvjwilZnPXRUWUSIkd1MflSctODPsWSRZx5IVDmZ6vE9qit8ox9aY4M2fD6tR0AI3MjXjCitQpW5nAq/OSPzt3I44rj3kUde/1N+e8gAdmlCMIffIY74gplhVS3lt6hWHLe6stoSYr2f4yThNxTfIueMpsOms9X8yH4ExIOYro6NablQnGmOcQS+hkzfFll3YG+gelI20aZk+Rk2PuUlbXTzQXSBeSq+uqZwj1q6DHH21HrKQ3kRTzOdJz5GAAV6WQFRkTABfGjRlvdodqQcvNTyEJddBiqWC9KX0h0VQ0TorYpzbTjb0lb3ZiAG+Y3684W4wE5zzc5QEIet+7uMaJllI3828cShvQe3pE3ROOjp3OSm2YkNF3oJ0r1MQAjH344QB5ttAWQfakPWVYtBag4WRX1ndKoiHUoCh6xtIunNAftWUW7pIINolag1SlUDElwv/OSGhFd1vx6fKbubTFylcTFKjWtEK/XnM32UEZLCPykXNs4W2whExU7itgRCtUVKqBThgIi2jNVdNOgYkJS0Z/ROkVWW4w8ITgUEnoQXxgMQHSiPjcLk+93YqDlQjquZrI0gDmIAZWPDJ78yX+fFm2JAvV89KZn+sowfCIxiFaJNLPLcKucSMMq4Wm5IeyhMuZn48nghH4DO0canSQBwV3y1ustbRvtLKs02IvH6NoXfFcvcvCFXNpLWhwVrGVmpb5J0mDavJNIt5Hs2J6uWre5RGlqI8RuO5e4oU0F9osBWfTHYoMJb2JycLI/6JtjwAwMJiuVeZX/NU8+5x6Adh9kUEqIAK2K/y4hbq9PrlurtFQ+H9GNhQoXJmgiQrNRUSVNqPuyGSCB26YAlKPsBwQ5OB5iehCXrULUnc5S8JbyfJgA8+FxBIWbA5d+j9ClsQHTRkflWn4Y/f3qdGJgvu2DXeQFHtaRRU58bIvR5sTR/vmCZJ7H5knHBkLauWwH9FEaL82PwYdMj5Q41V7IOkOfAVTQGO4OBXaJujM7Hrq2obi0R9VIUB9HyYo/hBr4TUMaluKkxJKJG2dz+MleP33B9Zqrs2wGCquJSDltjctD/d9V6N7XOb1Anrr+5s5CGpJZlxOx/Dvqk/NNhk3B8gO/ENY1L4y3v6hPsJ05cqxkk4vkwDLSp2M78c+iXM2klJIChUkOYfJWWGFVJVP6msGoVPv1flRjrgjBPnijKCnq/olM8IxhZErq3pLpcKE8SqmqG3HylzmzR4a4kK4980g4MbMs8HNfoXkaMRCXnDPeP8mrZwPMbx8S+Elj53JAu8XHo4dLpp5CgtTUF6zBafqElYr+iA4uky38IXbDfWuV1dYmFH1zRuPEIdl3QvNB7sfhHCelIcyRu1gPyUBtvtVGNTe2Mgjn0pKU6BxZYJ8cV9ow1IiqEQiUMozifD3b8+IA9QxwtJpLk/IwTNoAEO9nEeXKjqNSMnA7sgZR8npHnPBREhsSOK8u8JbHiCk0OH3bs3ryppqUOIss5XVYCKvVk4z45/iPOXAomBXeMf2xVLAQswxdpPsiUoSAXLcJaDrQF10olxm9ecx84XgswDEr0Uay7kJr+ybHtfW/Vxe5q6SxqgPrMxe/Ki9T5HVaMBBZCoaQ1GJ/ekVC7c86Oeg5OUYk7cRhQOwR8DptAffZpsmf+DWlBTwHIW362mx0VwZ3uz8Q2iXT4wPpiHFM4MsRQIYMh1tCyXYjIzEU1gBkkiQxXf7hWy6Pk6AQlbdmhYGFX9X27j6cBxfYiC3PYHA44IGrTjU7YVWBoKhd3MqK38R3l0B8cdnt6NifmLCJiGonmcDm2pcz/As6bLjaJ7XWFlkZqT+CZQXPzk6VyAcY3tSaWaxS6eEMur8sJX5VctdWUlscOa/ziD6lyLfaaVfBr3H8vkBK/LVy03phrp6XTZqljkaOlRGSfpMkxPpQF0h5y7b+F88fZv7F7irNC8tDM5mQJrI70rME+/vnA40NiVLDPtumyYKahUwlWtt0cW6cB2hgdHYPIWUSzsvoxyV7FjxCHpg55LCGSfNmvj3ThWdBNul4vOOLjfyoEIZMp4WAWQSHExrxPY+wqVBSTWj/TMbRoGkNHidnMsyDtE03Eatam7t3SIY+IoEkIKNmnXPjXbZG1mLQHD8vqx5QA8CO99BPVW/MejLlGk6eR4r3Dac5PY22UfRDJQYpY1WXxtlAVOB0RBVa1oCggWkPlt+lkHjbnj8h8s54Wb/ASK8huLWikLtgwuITWzPwqKrYK9ArxZ93GeupJIOLEpHDrK1CxMhT/VG8DtiR/UFetS2kKuRViKE56WBCL97E8gbbOuMSlmWHVEUHXdXncHikZSfJ9YDaRYluD72YeRkHyYPc+O+41bFZ9rll6I2rYbp5TTGJZUxPoKy9gxxNjZTFtudeoBIqykpyDEQUcWRDoMVEP2YC/tBkgOBKcDBDDQNENrA5tQQuNIXuOLIsWEAK09CDuzI/Dvl6auJfjND88hLD1h0P5sz0CtRfDdS9l81Gzzv6vETdjtNLZzrXYsQQ5Ak6ga4GgIJpVOyjtx6ArXu8StjLThHoT1+LBForUSzdMLXjQsPemTGvRQ+ajSMdvkCtXUYFqsLY8SjQV3Uy6CRJd81flIRPggaUkflydO9UR3EJlTXRI93wzNUkdZ7kRTPX+MzfkPvnJg0maF+Aq5YmLAeuXyj8PTqWbtC9JZ7APb2rYdtWb/80dvFu5J7WjTe8CwNFwOMSjlhd8O3k/HEdHr1RqXJEthL+phs/wOeUKalswTwK5qm+1XAchx+ZrvGMMSqocvuhMSI5/NJx/FcN/yuWKyjMKDFOoN/yzoqm++4OSmgztjhqhvAtSzKYh8VTjQ32KvLIcKKgm4kAAW5isVLkb06qj0WsByMTG0q8/ZwwZ321em8nS7RleaInGxNrKrHb8a0Afk1xcpYq4PLMuJjabxVeRCAaoZptrtKfrxXfqA3ULYPdeP5Y/TYFE71xkgexe7A1wkYEqsX9i1J6kcVE6d6kuFjJ5gfeExFisTSTVsubePaPOKdXYstjAX61J8fRdm/32XGykrSkZe6wdb5CNAZ2fnfCzJlun9Kl8ZxwVzpy4XDSMpN10dxc0AXlUTPxelfcAVkygbisW7cBksi6Dg+KMSACTLXHz9ty8jDQjCWDd1rjky8HOBZiTzOl8mWi1xV11l0JtJjtXMSum5fgdDPXfyEAcr6jlkoYIj+TtglglQYlnWzuyGAaqXNncQLR+hJ21RX7193y5L8eK3DEYbL4qgYJ54NQErhdwI3yy7qE0OYaaQPa5MEgBlsI23n7CyMRhx3V3CXhCLI/ubsR/K2vHHfkF3eu7Y5UOi6jQMWlcSN7FxFAasPWIwzh7yl5+ZUHPktdqwah4ppCiWIdCBntF9l+0jnOZMTEZ1zNM6PI0HIL+JwYU8wEJbHENr8cQ0tohT+o5z0TprVCcHamkmJJFZGnA4FIgtQXtkCPK9N3qu0T+acL/pmkBOR6uWzlTuwWXsWj0yovliyLO+RbsBmvotDIyUAF82bblxJn8/uNh2UIAVjTz2YC0cY9/zmIdmn4EPixFKWmG3sl3ClON11aYSUoNj70szw0g1JHDdIhHUjzKmq1cIAaNKgOP3s1gcbOl/e4FYtdXmV2D/D092PMfxZ+7nYou0b0qC6MxMAC0phdlcAjD0FcPOQkrVzoDwaHcAICQ7/kDn8Cq4YqCPvnfXRzXkHF4Gb7CSakTeLsQ6DFi2rHSP5TjdRGbA1dbz/PnDEpOPbHJTI5U9oub0YQh6mXed+HLb8ftSP2bqq4hcy2HpESRzd2+gkvaZerTTMXR2Pg6sOozxaQRaWtZ1PP0g7uPX1EwrHr691mV+47bXryw8R0u0yaENGu4ZU4mHXbobLiCyZIkMGux8cAUNU7uk1xNkDp+SUc6LO3zZKjAhGuAip9ny4ObeT3DOQZjLjQdv7FL1nTLuXA5SJFrdv+yocN3uqYDiR1KvJMmEUyMAhADpdAKxusAzdZMymR69Sbq7Zq+kQWoukwJ9GT5DOH7KjZF+9jXEdZCPSX0DE5FvKFog3FLcMLS8WO4IcdV+z3lue6EnMbW+UEV1Qd2sNnSNVkxYxPlt0GalQ7v1zoKRql+LLasst6S0uQzX3ZYZ4Mk/OSklQc/7i6yK+18Ngfwc4ieyoqBaQMerFfIL/TUmIo9cf/bDiOhgNFAP6MRJlkLupWOhTkeeU7KIberAvyRTlnt3JengUGXUBHfuq/lhj/5KcSNc7xDmX06wWuF1dt3CJ7LHB97Q/LFBfMYoddBftrVbBVnqlGKMlRBIoQBQHQ09SsV/r7bpMXYZeHcD+5dVAXT1kgwvjvG5nKEpQZKaBS6jS4J7+Q3nCjOvqvihSL9ZfIvGNDaBr5/r6yuEsLtQmw0kNSSlXzAKkkU4wU8VxurJ1ZWqvcLMs38J1eXOkwgjSV15W/sNZiEV4IlBmUmOuOZ9IKTajtkN0oSj6/LPjum0O1wes5VDkwwyVLD0gIlWc56xozLMgAyWb7IRAwfucnC8D47g+Laccqy5i3avE0j4kTuP4rECRrIa2ZIbs6vgc5VB4q6PcirwGuJQ7hXO7mRU2tpa4k85JA4tVW59I8IUmDuUhnkcxtoffizEq0Bmq9JGWzRaa4pmDWiEcvyR7TARe6bYhp+l99lYdz8bFxVdGarkh1MmnLFdXhxnUWyPOewrhOLd4Mjy/95rjOFVDJG/mQIUMygZVHn/lC2vWolGHiZfTLDnYaXugtSvWR+10+3TMr7kIQ13wP7oRncc4l36G5pNN9L43rapN98PrOR7maC9QyaPhC/bOXGs3W82FtHxuVKePSkIXWQlfS/BzebNx7cyYpBGqWWZi+rxoCZVjfg7ZrrA9fMw3dXSV/BdFdNclHZTkaSjCeNI5Um6E45Ws9oYwc5cbl29Fm7ZCCuSAs/Ab6ILfWZI7HYD6zqfPkl3nX4J/xrrRoxj1+sKJPiMf2aQ4gjEWa5z6v6I0bCyJ1FqKhtUDuxCkxgehrB1Vjh1ySjP+pTi8qrR4yLIO5ZKsrWbH9DTGK8gHi5ZDLu/1Bkr0N+xFE04QplCrlKE9qYaZOv4d5uGMSUsY0qhVkVziqo7iliCsl8b1mYFw9yYC2G3f4X5PPqr00TdTkAPOoWi5AS31eiHOz/fD+lzDt8LfSUlatQQt0Ix3UUSaq39qdMCY7UJulW+46usvdA75wQM+Rvkgha+upzgk8rIG52F0WNozX7J8bkWE5egL11Ah32myH5yXTGReJU1Kz+JYVb7sREZ84+4A8Ec9rnUqaH/NfJnXojletxRjCyW1yexc+ScpHuzxBsCcoiM3qcib84FChmNcVy/9iM7U2W9gzPIJgxlHiAXL5wR0mAQl6gJGJ4hMXowPo9k0yXR3Iq1olQIJUuaaf1f7df0EjJAXXjTqjjtVETaVyK7o8O2gXI3dMYZxHQHRI/nOOFQTAN1bRwDfqHLCW6KZT4JiEjiOj9vAy7sjFZMri9xC4se9U6o+M+/EBf//pvoq1aHhtgq/oope1BdIPfqWpAd2igM18CCmfuDUanbqtxMQqBSw1+aKPc+NsKq06hyANnug6PwF8KSXfOUvKLkXb39H0Ihz6nzygdMz56BpBKwgEFtfjX8558DZGBw2muFwXY00lQDRz+KUs2Lxk8CS2k44U451BK07YAezwg5/kV9e0Z93VhhqiFYvDgBTmSXi6rwzc+c8EapokiI/zCthPMWBV/8MyFPTE2nWVN1EHvPKL4PMdJK4jrttH06ir+ouzS4GCU/zzL4+JcSXlJGqArBGGvjfgZ+J5wmVbf8Vbs/6s8gv+syk+QT5tmjk3CqW7Rr9GIrK6ewnu0sOoCdWl1YqcWFIOfFHT4U292Bd/FkT5P9ORj9hHBjq/L3gOnfRbRwcawjh+Un2wAimyu3qzp/pOpY7ph0drJcDuklwpHsKJurp6ZydEZnCivR0rYGLJ31ggnOgsOng6WI75u8T60iPUo/VAd6ggF4rjKcQK4omWAQ04Ia7X/Wl9KsCiAlBd2R6LyggYIgWw1kyR1EffyTJLY54TY4tUJLg3LJhD26r/J7QUKIZDkfklGRDQj6cvnYhPGtzS7avPVoRebJfjW2rVMwT8A9JcQt/E6m2ER9VdVo2TkdiJ4wYkjlYH6bFm8eKXk8ZA1RDOzWjAVCLejPAiJLO/E4+Vjs4gcJPr/Y7m7tx3sk2gY2QnK5fYJbZk/QD0Sx0z3qQhXmVEUkEulmYXxNvkSbIH+pgED+3ec2/eaNJgA4x6VjFX62JqkNBlKHw5b2qY5+g9uQ/r9S1YXMs69gGolfOumOA/XFF5XTnry/27EWvIdVCRgBIZqIJlEWb3rQn9DKqFfwxW0I+gsmoKDZ3KQKbwWqGY8e3uahZE5Y6zx+UKQved46uVp1V2s93ha5mSZLwaYB+RoozbQQRg+T+JFn0eUZabVEoZq/Lvjd+S240b1aTPFl8nu+jwh7h+FL5Xxbf8CO/SSTZMPCByhJT1FY8zSOEjjqyYrHHaplgxxUHQddjrZSWg9A6ve+PXcj3H/ZXnB3EcoddcRGs+QYjMia7DgG4sHgQIaoG+deBSVR7a58tHfH3Be1zbf2NGEggfMWbkBJ9E1hk3wDi1+onAlJADt1Pex5i+jnK2lGPa7X7OGGISFqGthOcxfZalAobYwk6+s6FPpuy81nEvkJdGgcjlHr0meEJpUKeqtnHMUriR6mtv+Htb7Xm4A+UJ7E2TGRdeFsgXaQQJ2BnDMAOBCxwgkMKKLiRhijDpGhOn5EcRwCeTkn1V4bvwL3VAnV3Xd/zlbmORfIdIUf9EJMrGMy+WTHeEbWmVXqeN2St5EjcceW7+JIu0hoE6zB/pTqiiSA/3TgvH+ylrViKLfFFfGCjmUqMwN4KxOhsEbq/ijP+z37SgIdP29M08aALqAN0WlHywc5zH81/WmMmrO9CZ8aD1ngPvoOW7vw8YRCxtB5fjV9pXmU9TRfgk77aGHIUzzD8DFd+Ar2JB7rI9v0V9pEM6719HKoVfET2u/uOF4g7oN5i9Tx2rHp5INa8gACi2+jJ7tZ1C5hMvTX6mKJddcpdZGLMMBIfL69eyyhVZFK7x8rIsWFoRyYyxXdMcfj1uVU+OJZzC27/2z7CqWEISI3mBQE1IBrxlOsAG81APsdjCd7iW3WgD9DWdKX8vkw8hLbsyR0v06W3xJjGz7hBvYLcJylTIhuUABqKXU+b5SVoxvbDeWLU572YW+mlxqHfCLSeDBJVIMnQitYfTWEvszb54tdMSP6AGv6N/Uo1eQyqnbC7OBgg65rC6r2A7CtugN0B1FwyU69HSlwjTvmaW2t3iQ5STeqOkM5mYcKMwQTu2d0jLisU91N49nBCcwh4HRv92g/VFKeSSRlUwuSifdUo/IyH209C3i2lPBITXvTeKYdZuunTslDBd3iTO1mRTp1zcvtsgRydOfVAIjXxkALd2PuYdeyE17ubJGiEmNUHay/yxbPTb4KbFBK+CMuc8YejFXWnomISX5t7hcS0smXv7Sp/N4rXmf0PoxOgWWEnZOs+739oytiEG8/ttgiyFBfJtGCDm38F9lQfSczwN52s1rP3kSvgAK0DZlOmQ+XMgMbY7ScmlLVA7MeLDXuI3SCEO0ubbhh1XnS7iSzSZjbIx4eYh8hYpc4T9xM1yyhbmFwbf0mYXhRRwh8/l334apBri2WSDklJHYJXjEDxgZFhMVebfnkIiRKShGSwYmuraSF9y9vL+obJ3ysXPnaj5OI3myitjPCKb7QRV54+5PDThp/iL+H5zchzb7oSNXDpab4kZNe6upuvmIYRma5OKb9s9gZnNGAdR/7oq56leOSiKngvjifCL9tdJgzQE8msnzJDIbdPkt1Tb1M7Qftu2/UPZ42CAU0ENRFBgKp76oDs5WOONat7Lph9RIzyu4szpfqYceolwNfSL+wVGCfhI1MPEskdLKIvk01kAQUh23/WTUmx0pw6AE7YtKDyVZyVerrpgvHjVMW3kZcZyvgjdOp8w8IqgLnXZrttKqOdxfHzEmb8QWr6FjSXnGGI6VXR7alEWaMWZgtEC/7LTIFOwAyYnatxzd37h5znVod1H/BTLfDpbheeRuEnX"/>
            <w:id w:val="-1068960701"/>
            <w:placeholder>
              <w:docPart w:val="B98F208B0BE340B18022C066C25CD930"/>
            </w:placeholder>
            <w:showingPlcHdr/>
          </w:sdtPr>
          <w:sdtEndPr/>
          <w:sdtContent>
            <w:p w14:paraId="392AD67F" w14:textId="7A22224C" w:rsidR="005B498C" w:rsidRPr="004967DA" w:rsidRDefault="00F76248" w:rsidP="005F517F">
              <w:pPr>
                <w:pStyle w:val="1pt"/>
              </w:pPr>
              <w:r w:rsidRPr="00BA2DD2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rPr>
          <w:sz w:val="2"/>
          <w:szCs w:val="2"/>
        </w:rPr>
        <w:tag w:val="officeatworkDocumentPart:U2FsdGVkX19AkhGSjXEYc4aY8df/IgoGHmJP7qNE9yfF2N1bzFuDC4BWqwLnZ/dcti9SyEMfpfP8SODsfu9BLtr0+OjfDXtwyGVNP0wBN13EJ2XsTcQYzn+kr2k7rumKt/kdho6NPabWvE4mRm9KkiS81BqJVdsiIdSraULsbnVhBd9MILBtJlZvMnTv9nnNI8egdA33ycIDKgLC3MWjf/I1Dif+dDfqzxxNLz9iSwc="/>
        <w:id w:val="1324469671"/>
        <w:lock w:val="sdtLocked"/>
        <w:placeholder>
          <w:docPart w:val="BB8D0C2AA44C4383B5130017D04443CC"/>
        </w:placeholder>
        <w:showingPlcHdr/>
      </w:sdtPr>
      <w:sdtEndPr/>
      <w:sdtContent>
        <w:p w14:paraId="4EAD0B01" w14:textId="3C4A52F0" w:rsidR="00BA3D71" w:rsidRPr="001B0E7B" w:rsidRDefault="00F76248" w:rsidP="00C579B0">
          <w:pPr>
            <w:rPr>
              <w:sz w:val="2"/>
              <w:szCs w:val="2"/>
            </w:rPr>
          </w:pPr>
          <w:r w:rsidRPr="001B0E7B">
            <w:rPr>
              <w:rStyle w:val="Platzhaltertext"/>
              <w:sz w:val="2"/>
              <w:szCs w:val="2"/>
            </w:rPr>
            <w:t>​</w:t>
          </w:r>
        </w:p>
      </w:sdtContent>
    </w:sdt>
    <w:sectPr w:rsidR="00BA3D71" w:rsidRPr="001B0E7B" w:rsidSect="00D63E63">
      <w:headerReference w:type="default" r:id="rId29"/>
      <w:footerReference w:type="default" r:id="rId30"/>
      <w:headerReference w:type="first" r:id="rId31"/>
      <w:footerReference w:type="first" r:id="rId32"/>
      <w:type w:val="continuous"/>
      <w:pgSz w:w="11906" w:h="16838" w:code="9"/>
      <w:pgMar w:top="1418" w:right="567" w:bottom="-1134" w:left="1134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59FB68E" w14:textId="77777777" w:rsidR="002B0D9B" w:rsidRDefault="002B0D9B">
      <w:r>
        <w:separator/>
      </w:r>
    </w:p>
  </w:endnote>
  <w:endnote w:type="continuationSeparator" w:id="0">
    <w:p w14:paraId="768BBA7D" w14:textId="77777777" w:rsidR="002B0D9B" w:rsidRDefault="002B0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3F4EA" w14:textId="77777777" w:rsidR="00F35D21" w:rsidRDefault="00F35D21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1"/>
      <w:tag w:val="officeatworkDocumentPart:U2FsdGVkX1+UgripnxDsYsMH8v7CUpHAq7Ps6K+T4ZX3r+pCeLXUhiEX3uW95bDyRfhGO2qbF6U2CWzm5WBtQsXZf5hdxo8LrHqC9WEiLyijxIJfmqULLaGdjxa+F2NpGTfReI6TLsGBSKTaO3JTHwjZw/pkVKlPxWXk8O9ZPvprq8X5JQkdtY/xmvYNefuM087Kix6pixtloEAr8y4qYo6vgE4pV3lkK0NUmNc4r9Dt7ldQmx1lIaYsYdGnkGcwJgiFRnavCv9pqRuUIhulx19mwqlqbjNSgyyqJ3Di8FVP1hcedYcZE++Bme5HRtRmWWbiB4QqQCTEQmv1O9bFL9Y2k4Sb3J+/C3+Sso2cx49JPqcpFFRZAOwesdbxBcy5ubIsFum58ilnZR8zxSDLpEL0Vha+hHt5RMHDmSiMFpYHhKxMh+rIVR3bw/xDdIeZtRp/mitQ3QIfdr4lYE5qyVstGDm3xGG46EQ60HCg2gj4jAWAGFdjRsWhgMCb69A6sygzXgx7xgqkwKqGIMW5h12NRRyp1BL0A6Gd0pp5syZho3y7GmVDUy+pLAr258Ng5J2V1Np5XfEShMCQ3QZGh1O1kuRtK21oBvstE70RxAVlw4AC2v9Zjz2bRyLXd9HR6f2rHS1CowwIVLI4MNvVsDdqntzrTrTQiQ5rKkBJSRWagmEtf8fe990JrWAeW59obmNDq3QByuIPhlB6I00b8D2Rfa9wEAm3DPgSHdEJc8knAHZ1REVzbe4Wbeuc+xKk"/>
      <w:id w:val="335045034"/>
      <w:placeholder>
        <w:docPart w:val="DefaultPlaceholder_-1854013440"/>
      </w:placeholder>
      <w15:appearance w15:val="hidden"/>
    </w:sdtPr>
    <w:sdtEndPr/>
    <w:sdtContent>
      <w:p w14:paraId="6F2C357A" w14:textId="77777777" w:rsidR="00F76248" w:rsidRDefault="00F76248" w:rsidP="00DA743F">
        <w:pPr>
          <w:pStyle w:val="Fusszeile"/>
        </w:pPr>
      </w:p>
      <w:tbl>
        <w:tblPr>
          <w:tblW w:w="11112" w:type="dxa"/>
          <w:tblInd w:w="-907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907"/>
          <w:gridCol w:w="6237"/>
          <w:gridCol w:w="3968"/>
        </w:tblGrid>
        <w:tr w:rsidR="00F76248" w:rsidRPr="00F66067" w14:paraId="62B5ECBD" w14:textId="77777777" w:rsidTr="00024E0B">
          <w:sdt>
            <w:sdtPr>
              <w:tag w:val="officeatworkDocumentPart:U2FsdGVkX1/YkUmg/SH4j8HmzMrYeZZNHAVAkaIhd03Gig1sKyDhMdx0b/sFlhP/qti1LYPOlE9yMUd9UoZb2UkMtmg7+xdJEkYkMUoal8Xrn0Dk0eeLXkZDQHRXLgI0CWtk+/oRtCqhXEAh3M887i3ueLY/3BQsg/a5RSkWhN9BE0jWuccvv8km9+BMXJWUSn7Zwvwb7V4Fy+PXbK/ywj4czbI1p/FqE9wjnVk73K6RbaVLmsJGn3Ieq6b8Xya1v5UQoJQmJ+GCQ4WNhYu9vLgSOSoedw6TG6ebTObCZdQKh7t5Xo6Jmvz+HtuLaItG088t3Nk0/KSxE2zxCjGKvr9SohmxdEUzuJKR2bmi2rQkEi5SkloN6P5SJFBcJ1dFwyPA3BpFH4LYu9QoyQPxlDEvTP2kbsJzBLuu9DcfDtA6CMch9ybF7TCPuNIF6HQnpF0/mSqUEPMjyMXVANlj90bhJj6mpVZnwan87ZVHUUHqFKowYo81eRqlYr7fovdENvVKUGXZKhdDotS9IiiGVvNfp5rM85aPWAEOtda3+2CqKO6mgY0G4RJpRAB2OzZmlsnzZLg9OniBP1jwNtfaYeQEaeM+whXTnGTE6ZXUbvbWXtffcjQdQl2SBeJUUVjlYccgo95tZLmfUSVyMcuIeI6Vdg2SjLCEAwDqHxaaP0AS7XmDuj58jaL1HkFZ5YDFUUOb7A+wldvSI12cePt6vm9GzjW/Bx9T8iSW2Bp9osfYEfNbMiwVNBhKZO6aXI7AJxK8iHog+8cyF9bv5aYsd0+wHC3kkFlsmIGFRQBmkUerFJBviKfv5Ucq8IFaSKb/f5frUqks5a5C7tPl1TmMAHTpNX8TuU0QrIXTCZnDut0XEvusQyLu9eEZi4xKTkElPyHbj3XR+j5Zuxlx+HWMyNlKThjstZFVryCJVXVXzNEkV14SHILZzH5EHIsZXaI1/mmVFeR/JhVQDHjU6k/FiuNQtVUA/Faa8fqCbveKGfzdl65uSx/nNeYz7sawUSnUmAdf1/vnJ/i9w+9GYf4RFjimcjsmjd3BRrb1VTAvGc+3LgBK5jEJiNE/IE+IF2WaYsPes+hhlAmrX/fNvGmAiVYdPzQyOrhd9O8BZHN5ooBYwe4iXCHyyiM8q855H1gmJ0IStB2hKIkQlxHVqytzGAm7Ae+VhR13Ee2VNSJx3JqxIp7vARXt28wXvkujv/czeJFKwk5nAI/M6IPoyV74EgNWNdIpdgbJbFP8UPdVV3AzBv3zufhCkeh27s3XWodaq0mbuNZpJDIpxC+boun74Y/edrAduu5OFXK7PnySOnOT5L7mw1U+UPv0xu4NhJLdEvQEUeemqqoxVA0BQOpMdiD9MWzBb0H2Ne2967iZVoLsRq/rrh/h6T4NHROdcknj/PP1TQTiad799JckBFdbTGePMd60XGVvq8UBSgnCjnTlCXoY3YK+IXwldC5RPbPtWU+gV/KEx7hoP/4tPME6e7X4EMeG8wbYxD8zMrGCpM3c9nouFUYm+x+OzPj/hS/uKJ1UP0h9tvH6Ux9ts5rPFqLiiKLWV8aUvMZkjcYb5XB6FZLWvE6LgxK96AbwRfVJKvxmnPqFnl0l7i7CnoGOMx7n5PD/PDTqfCyJe5sJPxRI+BzSExQwGv1hmC7LvhzJie6Tifq2WMcgRoOS61CpZ+vdP2vuEP+vblub765VadLbyHifl4C+Ip4fIQav2CQAE9LKdHz09yil6MqiCQSg14x5JXodcTgudS+SP2nMzs7ucoUEWhxXLLzKUxO2UUgV"/>
              <w:id w:val="919206762"/>
              <w:placeholder>
                <w:docPart w:val="C9CADB5C0D1D477DA93E39239DBEB92C"/>
              </w:placeholder>
              <w:showingPlcHdr/>
            </w:sdtPr>
            <w:sdtEndPr/>
            <w:sdtContent>
              <w:tc>
                <w:tcPr>
                  <w:tcW w:w="907" w:type="dxa"/>
                  <w:vAlign w:val="bottom"/>
                </w:tcPr>
                <w:p w14:paraId="0E0C74B2" w14:textId="03CCDFE9" w:rsidR="00F76248" w:rsidRDefault="00F76248" w:rsidP="00024E0B">
                  <w:pPr>
                    <w:pStyle w:val="Fusszeile"/>
                  </w:pPr>
                  <w:r w:rsidRPr="00BA2DD2">
                    <w:rPr>
                      <w:rStyle w:val="Platzhaltertext"/>
                    </w:rPr>
                    <w:t>​</w:t>
                  </w:r>
                </w:p>
              </w:tc>
            </w:sdtContent>
          </w:sdt>
          <w:tc>
            <w:tcPr>
              <w:tcW w:w="6237" w:type="dxa"/>
              <w:vAlign w:val="bottom"/>
            </w:tcPr>
            <w:sdt>
              <w:sdtPr>
                <w:tag w:val="officeatworkDocumentPart:U2FsdGVkX1+Osoa6olEZGdmko7lzgVdNP74jMuChewsavKFMfchgpAXKAiclLkTCyAFZ7wl9Lt1hxFWdAM+Yhv7r9Et7tmNbWuN3BntthD/Yp9Pl4rhQvky+NSV4hsa97WlX0T2N/blfgWiY0prjWhXY6J4lBA/AYJ+8EODtMywa+4E7tz0KY3Uyngj4XNjJUDc8Z5HsOvkqpJO1e4A3yk7kQsEAF/l9U90n1pr9nBYKvSu+QHN6q01OzubyQrr99aDb3Hl5lEMuARt0EhtZGFgmp4/a+Z3dS0y8mmHje8VB5mwe/exr/0tD2zykAQysPRr0E2FUSj4km3NXQN97W5SfJ1RvbbE5XdEG9XUe0gbNY7ySX8YNVLxfU4qR0v4YGt1mAbS5AsHQEbk7mvSDK3MzudwE5oMpZOzcQdqOV47vqqH4IIGLOsmtlxAZmWmJrdxySJDYeZ0HW/58OpW9bUHChoggxJn2uygqIBGPOvKzgTvgNlK0Od8fzwwTrc263FTSrAENOCkHqKadCUS/8vR/sqOCjE077fbNIOJaL88dYTEnZs3GxYcykY7qjIMalDOGcXWZ89XGjUAEHbY/AvIlKL37PBfMqpCzp0R+ga83ImsKCxy5VTzbud4UkVU8XBSa0khAzey1IVGmFWCpyjngtDY30dlkTDq/ijoyu8vlYUrp5DpKrsF0kvEHF9FsFyba/tG4F4W/H+99aoz/k8tTeZftnKF8fT0lHZw+cDE0t79i0g2RPdwTpFGjccn6MdQ9abxbPxWn4LaWXBpFLlbPyDnz65HPdHZlDM2uM3HyAZEjtHob7epIXxcV9rbQIDEHoKyCpWAEuX2pIiA1LHXWTOZ2xOIYsfsGHSVtEqXOSfrbnxa7T8x/UgswtW/swYljM/QWtw/u+fdtJeiI7sYUCc6zDxgLoNPd2jczV40="/>
                <w:id w:val="-1083138548"/>
                <w:placeholder>
                  <w:docPart w:val="4B3AD8E409A2487FAB1422D5ACF51927"/>
                </w:placeholder>
              </w:sdtPr>
              <w:sdtEndPr/>
              <w:sdtContent>
                <w:p w14:paraId="0EE58F62" w14:textId="14B6A97A" w:rsidR="00F76248" w:rsidRPr="00F66067" w:rsidRDefault="00F76248" w:rsidP="00024E0B">
                  <w:pPr>
                    <w:pStyle w:val="Fusszeile"/>
                  </w:pPr>
                  <w:r>
                    <w:t xml:space="preserve">2026-687 / BFG-Beurteilungsbogen PMT </w:t>
                  </w:r>
                </w:p>
              </w:sdtContent>
            </w:sdt>
          </w:tc>
          <w:tc>
            <w:tcPr>
              <w:tcW w:w="3968" w:type="dxa"/>
              <w:vAlign w:val="bottom"/>
            </w:tcPr>
            <w:p w14:paraId="17BA575B" w14:textId="7C461A57" w:rsidR="00F76248" w:rsidRPr="00F66067" w:rsidRDefault="00F76248" w:rsidP="00024E0B">
              <w:pPr>
                <w:pStyle w:val="Fusszeile-Seite"/>
                <w:rPr>
                  <w:lang w:eastAsia="de-DE"/>
                </w:rPr>
              </w:pP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IF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2B0D9B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 xml:space="preserve"> &gt; 1 "</w:instrText>
              </w:r>
              <w:r>
                <w:rPr>
                  <w:lang w:eastAsia="de-DE"/>
                </w:rPr>
                <w:instrText xml:space="preserve">Seite </w:instrTex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 w:rsidR="002B0D9B">
                <w:rPr>
                  <w:noProof/>
                  <w:lang w:eastAsia="de-DE"/>
                </w:rPr>
                <w:instrText>1</w:instrTex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instrText xml:space="preserve"> von</w:instrText>
              </w:r>
              <w:r w:rsidRPr="00F66067"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2B0D9B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>"</w:instrText>
              </w:r>
              <w:r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instrText>""</w:instrText>
              </w:r>
              <w:r w:rsidRPr="00F66067">
                <w:rPr>
                  <w:lang w:eastAsia="de-DE"/>
                </w:rPr>
                <w:fldChar w:fldCharType="separate"/>
              </w:r>
              <w:r w:rsidR="002B0D9B">
                <w:rPr>
                  <w:noProof/>
                  <w:lang w:eastAsia="de-DE"/>
                </w:rPr>
                <w:t>Seite 1 von</w:t>
              </w:r>
              <w:r w:rsidR="002B0D9B" w:rsidRPr="00F66067">
                <w:rPr>
                  <w:noProof/>
                  <w:lang w:eastAsia="de-DE"/>
                </w:rPr>
                <w:t xml:space="preserve"> </w:t>
              </w:r>
              <w:r w:rsidR="002B0D9B">
                <w:rPr>
                  <w:noProof/>
                  <w:lang w:eastAsia="de-DE"/>
                </w:rPr>
                <w:t>2</w:t>
              </w:r>
              <w:r w:rsidRPr="00F66067">
                <w:rPr>
                  <w:lang w:eastAsia="de-DE"/>
                </w:rPr>
                <w:fldChar w:fldCharType="end"/>
              </w:r>
            </w:p>
          </w:tc>
        </w:tr>
        <w:tr w:rsidR="00F76248" w:rsidRPr="00F66067" w14:paraId="78669ED4" w14:textId="77777777" w:rsidTr="00024E0B">
          <w:tc>
            <w:tcPr>
              <w:tcW w:w="907" w:type="dxa"/>
            </w:tcPr>
            <w:p w14:paraId="7847EEB7" w14:textId="77777777" w:rsidR="00F76248" w:rsidRPr="00F66067" w:rsidRDefault="00F76248" w:rsidP="00DA743F">
              <w:pPr>
                <w:pStyle w:val="Fusszeile-Pfad"/>
              </w:pPr>
            </w:p>
          </w:tc>
          <w:tc>
            <w:tcPr>
              <w:tcW w:w="6237" w:type="dxa"/>
              <w:vAlign w:val="center"/>
            </w:tcPr>
            <w:p w14:paraId="7A9DDD6F" w14:textId="77777777" w:rsidR="00F76248" w:rsidRPr="00F66067" w:rsidRDefault="00F76248" w:rsidP="00DA743F">
              <w:pPr>
                <w:pStyle w:val="Fusszeile-Pfad"/>
              </w:pPr>
            </w:p>
          </w:tc>
          <w:tc>
            <w:tcPr>
              <w:tcW w:w="3968" w:type="dxa"/>
            </w:tcPr>
            <w:p w14:paraId="1544EE60" w14:textId="77777777" w:rsidR="00F76248" w:rsidRPr="00F66067" w:rsidRDefault="00F76248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1079A6E1" w14:textId="77777777" w:rsidR="00F76248" w:rsidRPr="00F66067" w:rsidRDefault="00F76248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2603BC96" w14:textId="25729A86" w:rsidR="00F76248" w:rsidRPr="00F66067" w:rsidRDefault="00F76248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1252F132" w14:textId="13E83124" w:rsidR="00B80026" w:rsidRDefault="002B0D9B" w:rsidP="00DA743F">
        <w:pPr>
          <w:pStyle w:val="1pt"/>
        </w:pP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7A4F5F" w14:textId="77777777" w:rsidR="00F35D21" w:rsidRDefault="00F35D21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2"/>
      <w:tag w:val="officeatworkDocumentPart:U2FsdGVkX1+oZo+Xze+Bp8ctd72JxPSErS4ht9VgZ2A7SozzA9yU+uOpsbkTNkYRGJaFpY7vHSp2CT2l3No592JPLPbhXLM4/6xknR/kmjDqP45MUtqlyIMF0TlpuU0tSA0JDfuZMd9SxrLEFfJYYodsm0b+i/AO8qRJ6ke1okJ77IyKWyJek7t/Z1VLsMBLg3IeG3T9ym95XmAEV8VfFz+G0SvERCu9UeUQMtLeDpm4eK3vAO8kvvpl0JEFz6JHD1/TAgDElOiOqQD3c8xAzweHN5s9mv1/PX7r2zg1O6hJM+edHE+aT6W930dTy4TrLwVNxVPXAqWb8oFGzC//eMhdH4KEBqoPsy5exODbt40cpdYQsPd4A/YsjqbDukBtcaqldHkQFN+XZN6Efu+ycZMvyEHujXYsIdce6/dCpFsogQ1jVokUOzFHth8Qy8zAfHTEVu3ww6ELIKLagyAIN5Qpg8NEA17Z/8aesehpmq59DJlMZYNXnD2qruWUqqhLB+uAcugGRoZN0EZeYfGyDb3uB4eU/8khrzFAbZyIuBDBjyAKPCmTJSdwNZqRwhubkOI7iIwISrfEH3aYKPGz5cZsYIB8qqaS+1XkW9/eRsS5TomTNBdIdIj4TsrxLuW4fB4oVclm5qI/9YndHNZLnYHmIYCEGiIDzWq8DIGJghhFPtYBsFvKeEX9To2+3ViRnwtfDsPC131Str5Z5g12h4pmg6n4bNhjz9u+PU8rG7vgY/sgDA0CwE2NSHzSR63E"/>
      <w:id w:val="2140450513"/>
      <w:placeholder>
        <w:docPart w:val="DefaultPlaceholder_-1854013440"/>
      </w:placeholder>
      <w15:appearance w15:val="hidden"/>
    </w:sdtPr>
    <w:sdtEndPr/>
    <w:sdtContent>
      <w:tbl>
        <w:tblPr>
          <w:tblW w:w="10206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6177"/>
          <w:gridCol w:w="4029"/>
        </w:tblGrid>
        <w:tr w:rsidR="006F7DEF" w14:paraId="44F61019" w14:textId="77777777" w:rsidTr="00222805">
          <w:tc>
            <w:tcPr>
              <w:tcW w:w="6177" w:type="dxa"/>
              <w:vAlign w:val="center"/>
            </w:tcPr>
            <w:p w14:paraId="38D2A014" w14:textId="4B779B23" w:rsidR="005E5BE5" w:rsidRPr="00F66067" w:rsidRDefault="002B0D9B" w:rsidP="00DA743F">
              <w:pPr>
                <w:pStyle w:val="Fusszeile"/>
              </w:pPr>
              <w:sdt>
                <w:sdtPr>
                  <w:tag w:val="officeatworkDocumentPart:U2FsdGVkX1+L1VkQ++hzfrMU+aBnlG/y/j+zRF5yUWGjBfgf/yRGQqRXNe3t129oag2TfXXul9+UBKgtA2iPU143DYlvdA9trq/dK9VAruXQIKA8WMPnjIrLegXNxmNwaFj521LL2tCEgcJl+ods5NZTHqIah7ILG05CgOncOy/Sqc7t9vGNk35fxIBeR0nTBpYBFcVn3c+M3zkZut+B1OwetrdUdBWEz7mR/4C0wJ3QySzBwn7vBCDTu1u2g+RBoi/2OthZSHEXR20bKv+EbgAMnDbvIgSWccbhFpN29LMmoVfaT2nfKclOcOPwaNBIiXHNkhwFK3y09anLY7KQDr4l/38vzQGHhFgmbN06kNtL1ERSvP4Is1XWaXFd4Q4VrowumfZegdLGCmLe9vyQieV3/66F0NRBscbYJhwkbNx8F7vjbHJQBXdWLWhof6dksWJLixotf/y5nKBeq8mAJKh3IdxbvXxj4I3pm8g2iJMtCHKB7G+4XlP3f+snXLJ2Tl8/ufp8mseCLtEDbXiCZcWV4adavtHgiiqN0XJcmeksvBDPsiU3wHceNSlUHKvxpsN+S8rqhf25J6rzdCDe7yaSS02Rc+BrpHaCO5JtJTWtW2OK+lhhECTfH/69ivQ1+prwSjBdRvdM7fi129vgAEq9H5BqTRIirM1BMukYjKfWWlbIGPanvNnGsRszTL4lEACWVk6AGBS1PHnc4xHqvTcAJZF7JEMrqJMc+nf+9Y5+vP/vRKUvrXpVdEFNdjSmEnm8T6GVjQaRedbw2Ve23e/AAIp8u4Bk9a/zNfYqTDrjXdVhatbF9endzFFFScRT4ao4I3VQ+ksgMd5KKu+B8rNkzCYHrcjt+I6Nvh5IQyQJ7CPdqZt31qnGfqPG4hUBIckgHbS9a9QjAor7uIkeHYEgnW79aLgq8CkuMrWkJRc="/>
                  <w:id w:val="-2111345218"/>
                  <w:placeholder>
                    <w:docPart w:val="3214640B4E0C4DD8886464886324B7AA"/>
                  </w:placeholder>
                </w:sdtPr>
                <w:sdtEndPr/>
                <w:sdtContent>
                  <w:r w:rsidR="00F76248">
                    <w:t xml:space="preserve">2026-687 / BFG-Beurteilungsbogen PMT </w:t>
                  </w:r>
                </w:sdtContent>
              </w:sdt>
            </w:p>
          </w:tc>
          <w:tc>
            <w:tcPr>
              <w:tcW w:w="4029" w:type="dxa"/>
            </w:tcPr>
            <w:p w14:paraId="0353E7F3" w14:textId="77777777" w:rsidR="005E5BE5" w:rsidRPr="00F66067" w:rsidRDefault="00F76248" w:rsidP="00DA743F">
              <w:pPr>
                <w:pStyle w:val="Fusszeile-Seite"/>
                <w:rPr>
                  <w:lang w:eastAsia="de-DE"/>
                </w:rPr>
              </w:pPr>
              <w:r>
                <w:rPr>
                  <w:lang w:eastAsia="de-DE"/>
                </w:rPr>
                <w:t xml:space="preserve">Seite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t xml:space="preserve"> von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NUMPAGES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</w:p>
          </w:tc>
        </w:tr>
        <w:tr w:rsidR="006F7DEF" w14:paraId="46F4E2FB" w14:textId="77777777" w:rsidTr="00222805">
          <w:tc>
            <w:tcPr>
              <w:tcW w:w="6177" w:type="dxa"/>
              <w:vAlign w:val="center"/>
            </w:tcPr>
            <w:p w14:paraId="2ED4591D" w14:textId="77777777" w:rsidR="005E5BE5" w:rsidRPr="00F66067" w:rsidRDefault="005E5BE5" w:rsidP="00DA743F">
              <w:pPr>
                <w:pStyle w:val="Fusszeile-Pfad"/>
              </w:pPr>
            </w:p>
          </w:tc>
          <w:tc>
            <w:tcPr>
              <w:tcW w:w="4029" w:type="dxa"/>
            </w:tcPr>
            <w:p w14:paraId="236B89B3" w14:textId="77777777" w:rsidR="005E5BE5" w:rsidRPr="00F66067" w:rsidRDefault="00F76248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6F8E5B89" w14:textId="77777777" w:rsidR="005E5BE5" w:rsidRPr="00F66067" w:rsidRDefault="00F76248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highlight w:val="white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435A89DC" w14:textId="77777777" w:rsidR="005E5BE5" w:rsidRPr="00F66067" w:rsidRDefault="00F76248" w:rsidP="00DA743F">
              <w:pPr>
                <w:rPr>
                  <w:noProof/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</w:p>
            <w:p w14:paraId="036796C4" w14:textId="77777777" w:rsidR="005E5BE5" w:rsidRPr="00F66067" w:rsidRDefault="00F76248" w:rsidP="00DA743F">
              <w:pPr>
                <w:rPr>
                  <w:noProof/>
                  <w:color w:val="FFFFFF"/>
                  <w:sz w:val="2"/>
                  <w:szCs w:val="2"/>
                  <w:highlight w:val="white"/>
                </w:rPr>
              </w:pPr>
              <w:r>
                <w:rPr>
                  <w:b/>
                  <w:bCs/>
                  <w:noProof/>
                  <w:color w:val="FFFFFF"/>
                  <w:sz w:val="2"/>
                  <w:szCs w:val="2"/>
                  <w:highlight w:val="white"/>
                  <w:lang w:val="de-DE"/>
                </w:rPr>
                <w:t>Fehler! Unbekannter Name für Dokument-Eigenschaft.</w:t>
              </w:r>
            </w:p>
            <w:p w14:paraId="380F8883" w14:textId="77777777" w:rsidR="005E5BE5" w:rsidRPr="00F66067" w:rsidRDefault="00F76248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7F78297F" w14:textId="3BB48569" w:rsidR="00DA743F" w:rsidRPr="001E17EA" w:rsidRDefault="002B0D9B" w:rsidP="00DA743F">
        <w:pPr>
          <w:pStyle w:val="1pt"/>
        </w:pP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D0B277" w14:textId="5098D827" w:rsidR="00BA3D71" w:rsidRPr="001E17EA" w:rsidRDefault="00BA3D71" w:rsidP="001E17EA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941BA4" w14:textId="77777777" w:rsidR="002B0D9B" w:rsidRDefault="002B0D9B">
      <w:r>
        <w:separator/>
      </w:r>
    </w:p>
  </w:footnote>
  <w:footnote w:type="continuationSeparator" w:id="0">
    <w:p w14:paraId="12D72C2E" w14:textId="77777777" w:rsidR="002B0D9B" w:rsidRDefault="002B0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BA8CC9" w14:textId="77777777" w:rsidR="00F35D21" w:rsidRDefault="00F35D21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2"/>
      </w:rPr>
      <w:alias w:val="Header Block P1"/>
      <w:tag w:val="officeatworkDocumentPart:U2FsdGVkX1+zdoq6UdoM3++5C56ZhKM3WlKqoaxUwL/uB6wSKH/s1rrCn3gXbA5pnq02DIWsHvMZbnRq/BlHLekn2p7vgM9GSxynz2jdKxBRG7O1/mOTfEwrtiSbi7koQtUBMRnzeo8eSdjVANO2Nu4i4mosR7L82X4V8X1EQL2krcc2yFyiWQZKh4PYPlAIJzeSf5c/t0k3doif6uFSDZFS2kUdRIpWJ7jVkuCBPBX/wBzMtmrTXbAD8LaprU7OfPvsWSpHD3rrGEOWYRuRJlHB4hL8QDEsnbf3m8heXldrsUWGMf0fC9OAoxuC8ATVFTxAcD2u0GRDyOfPIKO4Ul+0vWNqrQWDBsW21bg6Ytdq4l4qEE16GSvS4VTK9pC65MLFXIKUVkxA3hoMpFDkCuLhaWRKj9VO1NhL2C5bjIc76jHSlaYM4OqyT9QR60FmNjJW2gSLgKfotbY2Fu3JGCSLOfkV8x7EX2bEHWbPcR0qmwawokUnFc1i+WDekzNlqaHV3WweY+RbY0I7QJ+URSc1ClWXbX2Acgdaf2tFh8VaL4mkAWWEudGHpJLvpThVp/mfxyZavHOYrSyr10jUuWyrFqtVJm2c+zmi1Vgb+iJ1SMo3LEt2cgsfLTjVRCX49kRzACnAN1PvuYPrwjlemkOUVJ+Uy5ZkuI/H8eMLjB5qrQWfLitpxbS0sn+w6+4vTW7zgmNfzVbsq1Hlvk3dQVoxOnWLhMqL/5+0T51WM7e6HtoDxVN1FYJjTNr0d9Re"/>
      <w:id w:val="126520953"/>
      <w:placeholder>
        <w:docPart w:val="DefaultPlaceholder_-1854013440"/>
      </w:placeholder>
      <w15:appearance w15:val="hidden"/>
    </w:sdtPr>
    <w:sdtEndPr/>
    <w:sdtContent>
      <w:p w14:paraId="6050E828" w14:textId="77777777" w:rsidR="00210F12" w:rsidRDefault="00210F12" w:rsidP="00AC4E69">
        <w:pPr>
          <w:pStyle w:val="1pt"/>
        </w:pPr>
      </w:p>
      <w:tbl>
        <w:tblPr>
          <w:tblStyle w:val="Tabellenraster"/>
          <w:tblW w:w="10772" w:type="dxa"/>
          <w:tblInd w:w="-567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  <w:tblLook w:val="04A0" w:firstRow="1" w:lastRow="0" w:firstColumn="1" w:lastColumn="0" w:noHBand="0" w:noVBand="1"/>
        </w:tblPr>
        <w:tblGrid>
          <w:gridCol w:w="4819"/>
          <w:gridCol w:w="5953"/>
        </w:tblGrid>
        <w:tr w:rsidR="006F7DEF" w14:paraId="7CC7FAD1" w14:textId="77777777" w:rsidTr="00AC4E69">
          <w:sdt>
            <w:sdtPr>
              <w:tag w:val="officeatworkDocumentPart:U2FsdGVkX1/1zVVlvKDsqdsE4H1quGBAuX7qkv55Km8i4T9CskicFCiIscaCt6ICcNQpejtdvFYVEuYNkJI2ukfzGAXOorBT9Z1iCDYfXfo0ao0ak5vVSCo2RE+ng68gxuUWfUQux1FyQMDC8KtFt6OG31WDxAjcVp+G6laMn6uXnEWewVMu4tGrHGQXfyEMqFD80q08VcxfoG+tuTA5/00O9cvoQhpxxx7bZ4Vl+e/p4gfec+N0kIxFQfI+BTw8XesF0h2uDUz7kiC6rGV2jpoq4KPw2SMlCmZoR9Mx4wylK361grBxXvqI8mHuS9Je3xBUkbDnd+E3HolQYynSKvzGw6T1vh17S7IrpHCyd+GvC/vChWJV/xb848Kc2GH/g7FaPItyKlCbqA5RxTcL/AVAxmKnICR8RaSiMdC1LQXBqE/JM0+a2qG6LXiJEFuYfBLDxy8HfXNqHaxaCldwswKMAeBHhGzfxXVrxdKRbdlrQhLvNYP5MfCWRLxkpfrh+oa4JFQON7b0JF+FByd8R301EfzQ2GI0XtjBM/jNnNqedj1hN+xeCJavznHT4ZQtnQfuRJOJGEuReYiu5cWKPqYzzrQzDnybXHVEehk41WOUD7CTKCl3Bp3mLPW5gwC2HXKZBDXJ883YGkL/+hDN+OvzJcoVj5T3y2GlyDaK4S9fJdzVlR03lzqQpNqVSyWjm9T81hh6e0TLtUcNRqm5wyoowwPEiYlgS+aln9rQ9JlpVwqWPeAX7oxIW1aIf796WNbnKAQZ845DJpGwpDra1ekwstqClwC4zECCz/qY2Kz4RiAPDMY0vBCcpkb+DClj6JuywbH7gb058d7Im2VzfYNYnr+zTnw9HYrO1PdCfA+2/wSPkSxIhqBGOvlAUmvNhNMpJlrS9VG7UO/uNrkceQZalbXeL7MfvGln7opOyoO1BhWwcsQ/H8lyjreKWR+4y9v4c+Oc5XB5LX23Pllz6DHeW7POOPWjBQrtHzikvL+RiI8sPLqisfFgSO6+6EOCOQKCmOKA9OQsVga2dekB3oFyI9Stz1oCVta5DfmC966LaNhLMjjgBuAXelt0jvTKMTKO46AyCpbQ5tYQ+2gfTMtomeF37S6AJdRi8s0FjubhQ6Cp4xd0S3YEx9+uu/i89zEyY+bIvepO6EChzwbx+f2IUtHzNVAuLorDV+yb0e1uqp9Y2qczZYb547u6+18atpfiCGVj4uGem5lcQrcI4D25BiKD+qdmjBQ7Skhxs+9rB7y96cGVN/+fmg0OxvtvigbznZv3V4hqh+oL7Atq2FPeyGosJQBABoem+Hqkd5OvWIArd02EVgtLnT8LR1eRqiqScC0KVXSNV/eJce21yy490hEgIl8BsMsd88VBA3uMJTEcguQwdso8cbVG7+APC/XuzahYkrSJ3x/ad1yuIKTEOTeZ15LLA5J8iVLG5uXYIO4FCzm9ociIWQXYwh/kkMWRRoVMRzm2T94mfh0QrGL+t5Jqeb8UoHHuo2GKRax1/vo92Q6NLP4WeSkIf4vW/2mKVIpsN0IykfGXOzOT5Ht/xWmsb5RDmkaWeb+CAKZsNe6UfQBuQVrSl6nQv0j77xFDQA3B758YGDxbivqu8/aEypeRsOV6OFdpCYtS0cCCvs/jyv1y+tmXfIeNt3EAmys6mYreb5C4IQENPAEpddtiZGshtmHIvfGOf+4naxcvxxLPxLQ+rBxRm+4B6ogpo5tMZ14BhjIDav+gsOnjIp+sNHN8d/lm/0kMr1vzyttsRtaY02khxN1Lv0ks7UOOmDSTBHEENH9sz8SL8D5PSg=="/>
              <w:id w:val="484208324"/>
              <w:lock w:val="sdtContentLocked"/>
              <w:placeholder>
                <w:docPart w:val="F633DF15D5174A65816AF6F20223BA7A"/>
              </w:placeholder>
            </w:sdtPr>
            <w:sdtEndPr/>
            <w:sdtContent>
              <w:tc>
                <w:tcPr>
                  <w:tcW w:w="4819" w:type="dxa"/>
                </w:tcPr>
                <w:p w14:paraId="1AE73FEB" w14:textId="0C02BF71" w:rsidR="00210F12" w:rsidRDefault="00F76248">
                  <w:pPr>
                    <w:pStyle w:val="Kopfzeile"/>
                  </w:pPr>
                  <w:r>
                    <w:rPr>
                      <w:noProof/>
                    </w:rPr>
                    <w:drawing>
                      <wp:inline distT="0" distB="0" distL="0" distR="0" wp14:anchorId="6076FE55" wp14:editId="5007EA21">
                        <wp:extent cx="1231265" cy="381635"/>
                        <wp:effectExtent l="0" t="0" r="6985" b="0"/>
                        <wp:docPr id="1" name="Bild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1265" cy="3816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sdtContent>
          </w:sdt>
          <w:tc>
            <w:tcPr>
              <w:tcW w:w="5953" w:type="dxa"/>
            </w:tcPr>
            <w:p w14:paraId="348BD7BD" w14:textId="77777777" w:rsidR="00210F12" w:rsidRDefault="00210F12" w:rsidP="00DA61D0">
              <w:pPr>
                <w:pStyle w:val="Klassifikation"/>
              </w:pPr>
            </w:p>
            <w:p w14:paraId="73E03E6E" w14:textId="77777777" w:rsidR="00210F12" w:rsidRDefault="00210F12" w:rsidP="00AC4E69">
              <w:pPr>
                <w:pStyle w:val="Kopfzeile"/>
                <w:jc w:val="right"/>
              </w:pPr>
            </w:p>
          </w:tc>
        </w:tr>
      </w:tbl>
      <w:p w14:paraId="540C84F6" w14:textId="1EEE23AE" w:rsidR="001E17EA" w:rsidRDefault="002B0D9B">
        <w:pPr>
          <w:pStyle w:val="Kopfzeile"/>
        </w:pP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377E8E" w14:textId="77777777" w:rsidR="00F35D21" w:rsidRDefault="00F35D21">
    <w:pPr>
      <w:pStyle w:val="Kopfzeil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E7DE04" w14:textId="77777777" w:rsidR="00BA3D71" w:rsidRPr="001E17EA" w:rsidRDefault="00BA3D71" w:rsidP="001E17EA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80FB12" w14:textId="18AD6F70" w:rsidR="00BA3D71" w:rsidRPr="001E17EA" w:rsidRDefault="00BA3D71" w:rsidP="001E17EA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22125D"/>
    <w:multiLevelType w:val="multilevel"/>
    <w:tmpl w:val="63785862"/>
    <w:lvl w:ilvl="0">
      <w:start w:val="1"/>
      <w:numFmt w:val="bullet"/>
      <w:pStyle w:val="ListWithCheckboxes"/>
      <w:lvlText w:val="□"/>
      <w:lvlJc w:val="left"/>
      <w:pPr>
        <w:ind w:left="360" w:hanging="360"/>
      </w:pPr>
      <w:rPr>
        <w:rFonts w:ascii="Arial" w:hAnsi="Arial" w:hint="default"/>
        <w:color w:val="auto"/>
        <w:sz w:val="22"/>
      </w:rPr>
    </w:lvl>
    <w:lvl w:ilvl="1">
      <w:start w:val="1"/>
      <w:numFmt w:val="bullet"/>
      <w:lvlText w:val="□"/>
      <w:lvlJc w:val="left"/>
      <w:pPr>
        <w:ind w:left="720" w:hanging="360"/>
      </w:pPr>
      <w:rPr>
        <w:rFonts w:ascii="Arial" w:hAnsi="Arial" w:hint="default"/>
        <w:color w:val="auto"/>
        <w:sz w:val="22"/>
      </w:rPr>
    </w:lvl>
    <w:lvl w:ilvl="2">
      <w:start w:val="1"/>
      <w:numFmt w:val="bullet"/>
      <w:lvlText w:val="□"/>
      <w:lvlJc w:val="left"/>
      <w:pPr>
        <w:ind w:left="1080" w:hanging="360"/>
      </w:pPr>
      <w:rPr>
        <w:rFonts w:ascii="Arial" w:hAnsi="Arial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440" w:hanging="360"/>
      </w:pPr>
      <w:rPr>
        <w:rFonts w:ascii="Arial" w:hAnsi="Arial" w:hint="default"/>
        <w:color w:val="auto"/>
        <w:sz w:val="22"/>
      </w:rPr>
    </w:lvl>
    <w:lvl w:ilvl="4">
      <w:start w:val="1"/>
      <w:numFmt w:val="bullet"/>
      <w:lvlText w:val="□"/>
      <w:lvlJc w:val="left"/>
      <w:pPr>
        <w:ind w:left="1800" w:hanging="360"/>
      </w:pPr>
      <w:rPr>
        <w:rFonts w:ascii="Arial" w:hAnsi="Arial" w:hint="default"/>
        <w:color w:val="auto"/>
        <w:sz w:val="22"/>
      </w:rPr>
    </w:lvl>
    <w:lvl w:ilvl="5">
      <w:start w:val="1"/>
      <w:numFmt w:val="bullet"/>
      <w:lvlText w:val="□"/>
      <w:lvlJc w:val="left"/>
      <w:pPr>
        <w:ind w:left="2160" w:hanging="360"/>
      </w:pPr>
      <w:rPr>
        <w:rFonts w:ascii="Arial" w:hAnsi="Arial" w:hint="default"/>
        <w:color w:val="auto"/>
        <w:sz w:val="22"/>
      </w:rPr>
    </w:lvl>
    <w:lvl w:ilvl="6">
      <w:start w:val="1"/>
      <w:numFmt w:val="bullet"/>
      <w:lvlText w:val="□"/>
      <w:lvlJc w:val="left"/>
      <w:pPr>
        <w:ind w:left="2520" w:hanging="360"/>
      </w:pPr>
      <w:rPr>
        <w:rFonts w:ascii="Arial" w:hAnsi="Arial" w:hint="default"/>
        <w:color w:val="auto"/>
        <w:sz w:val="22"/>
      </w:rPr>
    </w:lvl>
    <w:lvl w:ilvl="7">
      <w:start w:val="1"/>
      <w:numFmt w:val="bullet"/>
      <w:lvlText w:val="□"/>
      <w:lvlJc w:val="left"/>
      <w:pPr>
        <w:ind w:left="2880" w:hanging="360"/>
      </w:pPr>
      <w:rPr>
        <w:rFonts w:ascii="Arial" w:hAnsi="Arial" w:hint="default"/>
        <w:color w:val="auto"/>
        <w:sz w:val="22"/>
      </w:rPr>
    </w:lvl>
    <w:lvl w:ilvl="8">
      <w:start w:val="1"/>
      <w:numFmt w:val="bullet"/>
      <w:lvlText w:val="□"/>
      <w:lvlJc w:val="left"/>
      <w:pPr>
        <w:ind w:left="3240" w:hanging="360"/>
      </w:pPr>
      <w:rPr>
        <w:rFonts w:ascii="Arial" w:hAnsi="Arial" w:hint="default"/>
        <w:color w:val="auto"/>
        <w:sz w:val="22"/>
      </w:rPr>
    </w:lvl>
  </w:abstractNum>
  <w:abstractNum w:abstractNumId="1" w15:restartNumberingAfterBreak="0">
    <w:nsid w:val="1BD33058"/>
    <w:multiLevelType w:val="hybridMultilevel"/>
    <w:tmpl w:val="DC3A5D70"/>
    <w:lvl w:ilvl="0" w:tplc="2716010A">
      <w:start w:val="1"/>
      <w:numFmt w:val="bullet"/>
      <w:lvlText w:val="–"/>
      <w:lvlJc w:val="left"/>
      <w:pPr>
        <w:ind w:left="720" w:hanging="360"/>
      </w:pPr>
      <w:rPr>
        <w:rFonts w:ascii="Century Gothic" w:hAnsi="Century Gothic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436004"/>
    <w:multiLevelType w:val="multilevel"/>
    <w:tmpl w:val="37A2C2A4"/>
    <w:lvl w:ilvl="0">
      <w:start w:val="1"/>
      <w:numFmt w:val="decimal"/>
      <w:pStyle w:val="ListLevelsWithNumbers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3A05210B"/>
    <w:multiLevelType w:val="multilevel"/>
    <w:tmpl w:val="AD2ACB22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4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59A96E60"/>
    <w:multiLevelType w:val="multilevel"/>
    <w:tmpl w:val="AFEC9F9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52"/>
        </w:tabs>
        <w:ind w:left="2552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44"/>
        </w:tabs>
        <w:ind w:left="3544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75EF2B5B"/>
    <w:multiLevelType w:val="hybridMultilevel"/>
    <w:tmpl w:val="20605AB6"/>
    <w:lvl w:ilvl="0" w:tplc="389285C4">
      <w:start w:val="1"/>
      <w:numFmt w:val="bullet"/>
      <w:pStyle w:val="ListWithSymbols"/>
      <w:lvlText w:val="–"/>
      <w:lvlJc w:val="left"/>
      <w:pPr>
        <w:ind w:left="720" w:hanging="360"/>
      </w:pPr>
      <w:rPr>
        <w:rFonts w:ascii="Ubuntu" w:hAnsi="Ubuntu" w:hint="default"/>
      </w:rPr>
    </w:lvl>
    <w:lvl w:ilvl="1" w:tplc="1BD0815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93A227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FAE62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44E02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734603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6B8FEC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6B482F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64E048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7897477">
    <w:abstractNumId w:val="3"/>
  </w:num>
  <w:num w:numId="2" w16cid:durableId="941188273">
    <w:abstractNumId w:val="4"/>
  </w:num>
  <w:num w:numId="3" w16cid:durableId="608465724">
    <w:abstractNumId w:val="0"/>
  </w:num>
  <w:num w:numId="4" w16cid:durableId="1754622147">
    <w:abstractNumId w:val="6"/>
  </w:num>
  <w:num w:numId="5" w16cid:durableId="455366587">
    <w:abstractNumId w:val="2"/>
  </w:num>
  <w:num w:numId="6" w16cid:durableId="224217443">
    <w:abstractNumId w:val="5"/>
  </w:num>
  <w:num w:numId="7" w16cid:durableId="1251084731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removeDateAndTime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720"/>
  <w:autoHyphenation/>
  <w:hyphenationZone w:val="425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ate.Format.Long" w:val="18. 02. 2020"/>
    <w:docVar w:name="Date.Format.Long.dateValue" w:val="39869"/>
    <w:docVar w:name="DocumentDate" w:val="18. 02. 2020"/>
    <w:docVar w:name="DocumentDate.dateValue" w:val="38047"/>
    <w:docVar w:name="MetaTool_CreatorGeko" w:val="3200"/>
    <w:docVar w:name="OawAttachedTemplate" w:val="A - BRIEF.OWT"/>
    <w:docVar w:name="OawBuiltInDocProps" w:val="&lt;OawBuiltInDocProps&gt;&lt;default profileUID=&quot;0&quot;&gt;&lt;word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word&gt;&lt;PDF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PDF&gt;&lt;/default&gt;&lt;/OawBuiltInDocProps&gt;_x000d_"/>
    <w:docVar w:name="OawCreatedWithOfficeatworkVersion" w:val=" (4.15.1.8951)"/>
    <w:docVar w:name="OawCreatedWithProjectID" w:val="luchmaster"/>
    <w:docVar w:name="OawCreatedWithProjectVersion" w:val="300"/>
    <w:docVar w:name="oawDefinitionTmpl" w:val="&lt;document&gt;&lt;OawDocProperty name=&quot;Doc.Subjec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Subject&quot;/&gt;&lt;/type&gt;&lt;/profile&gt;&lt;/OawDocProperty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Introduc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Introdu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Bookmark&gt;_x000d__x0009_&lt;OawDocProperty name=&quot;Signature1.Nam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ocProperty name=&quot;Signature1.Function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Closing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losing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Bookmark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ocumen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ocumen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Nam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Function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Bookmark name=&quot;RecipientFormattedFull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FormattedFullAddress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print&quot; UID=&quot;2004040214370529854396&quot; sameAsDefault=&quot;-1&quot;&gt;&lt;/profile&gt;&lt;profile type=&quot;send&quot; UID=&quot;1&quot; sameAsDefault=&quot;-1&quot;&gt;&lt;/profile&gt;&lt;profile type=&quot;send&quot; UID=&quot;2003010711200895123470110&quot; sameAsDefault=&quot;-1&quot;&gt;&lt;/profile&gt;&lt;profile type=&quot;send&quot; UID=&quot;2004040214394261858638&quot; sameAsDefault=&quot;-1&quot;&gt;&lt;/profile&gt;&lt;profile type=&quot;send&quot; UID=&quot;2004040214394214143821&quot; sameAsDefault=&quot;-1&quot;&gt;&lt;/profile&gt;&lt;profile type=&quot;save&quot; UID=&quot;2003112513571987705547&quot; sameAsDefault=&quot;-1&quot;&gt;&lt;/profile&gt;&lt;profile type=&quot;save&quot; UID=&quot;2003112610595290705547&quot; sameAsDefault=&quot;-1&quot;&gt;&lt;/profile&gt;&lt;profile type=&quot;save&quot; UID=&quot;2003112717153125284480&quot; sameAsDefault=&quot;-1&quot;&gt;&lt;/profile&gt;&lt;profile type=&quot;save&quot; UID=&quot;2004040214492466553768&quot; sameAsDefault=&quot;-1&quot;&gt;&lt;/profile&gt;&lt;/OawBookmark&gt;_x000d__x0009_&lt;OawDocProperty name=&quot;Receipient.EMail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EMail&quot;/&gt;&lt;/type&gt;&lt;/profile&gt;&lt;/OawDocProperty&gt;_x000d__x0009_&lt;OawDocProperty name=&quot;Doc.Letter&quot;&gt;&lt;profile type=&quot;default&quot; UID=&quot;&quot; sameAsDefault=&quot;0&quot;&gt;&lt;documentProperty UID=&quot;2003060614150123456789&quot; dataSourceUID=&quot;2003060614150123456789&quot;/&gt;&lt;type type=&quot;OawLanguage&quot;&gt;&lt;OawLanguage UID=&quot;Doc.Letter&quot;/&gt;&lt;/type&gt;&lt;/profile&gt;&lt;/OawDocProperty&gt;_x000d__x0009_&lt;OawDocProperty name=&quot;Doc.Regarding&quot;&gt;&lt;profile type=&quot;default&quot; UID=&quot;&quot; sameAsDefault=&quot;0&quot;&gt;&lt;documentProperty UID=&quot;2003060614150123456789&quot; dataSourceUID=&quot;2003060614150123456789&quot;/&gt;&lt;type type=&quot;OawLanguage&quot;&gt;&lt;OawLanguage UID=&quot;Doc.Regarding&quot;/&gt;&lt;/type&gt;&lt;/profile&gt;&lt;/OawDocProperty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City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City&quot;/&gt;&lt;/type&gt;&lt;/profile&gt;&lt;/OawDocProperty&gt;_x000d__x0009_&lt;OawDocProperty name=&quot;Organisation.Country&quot;&gt;&lt;profile type=&quot;default&quot; UID=&quot;&quot; sameAsDefault=&quot;0&quot;&gt;&lt;/profile&gt;&lt;/OawDocProperty&gt;_x000d__x0009_&lt;OawDocProperty name=&quot;Organisation.Footer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1&quot;/&gt;&lt;/type&gt;&lt;/profile&gt;&lt;/OawDocProperty&gt;_x000d__x0009_&lt;OawDocProperty name=&quot;Organisation.Footer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2&quot;/&gt;&lt;/type&gt;&lt;/profile&gt;&lt;/OawDocProperty&gt;_x000d__x0009_&lt;OawDocProperty name=&quot;Organisation.Footer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3&quot;/&gt;&lt;/type&gt;&lt;/profile&gt;&lt;/OawDocProperty&gt;_x000d__x0009_&lt;OawDocProperty name=&quot;Organisation.Footer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4&quot;/&gt;&lt;/type&gt;&lt;/profile&gt;&lt;/OawDocProperty&gt;_x000d__x0009_&lt;OawDocProperty name=&quot;Organisation.Dienststelle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1&quot;/&gt;&lt;/type&gt;&lt;/profile&gt;&lt;/OawDocProperty&gt;_x000d__x0009_&lt;OawDocProperty name=&quot;Organisation.Dienststelle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2&quot;/&gt;&lt;/type&gt;&lt;/profile&gt;&lt;/OawDocProperty&gt;_x000d__x0009_&lt;OawDocProperty name=&quot;Organisation.Email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Email&quot;/&gt;&lt;/type&gt;&lt;/profile&gt;&lt;/OawDocProperty&gt;_x000d__x0009_&lt;OawDocProperty name=&quot;Organisation.Interne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Internet&quot;/&gt;&lt;/type&gt;&lt;/profile&gt;&lt;/OawDocProperty&gt;_x000d__x0009_&lt;OawDocProperty name=&quot;Signature1.DirectPhon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1.EMail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EMail&quot;/&gt;&lt;/type&gt;&lt;/profile&gt;&lt;/OawDocProperty&gt;_x000d__x0009_&lt;OawDocProperty name=&quot;Signature2.DirectPhon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2.EMail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EMail&quot;/&gt;&lt;/type&gt;&lt;/profile&gt;&lt;/OawDocProperty&gt;_x000d__x0009_&lt;OawBookmark name=&quot;Enclosure&quot;&gt;&lt;profile type=&quot;default&quot; UID=&quot;&quot; sameAsDefault=&quot;0&quot;&gt;&lt;/profile&gt;&lt;/OawBookmark&gt;_x000d__x0009_&lt;OawDocProperty name=&quot;Organisation.Abteilungsinformatio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1&quot;/&gt;&lt;/type&gt;&lt;/profile&gt;&lt;/OawDocProperty&gt;_x000d__x0009_&lt;OawDocProperty name=&quot;Organisation.Abteilungsinformatio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2&quot;/&gt;&lt;/type&gt;&lt;/profile&gt;&lt;/OawDocProperty&gt;_x000d__x0009_&lt;OawDocProperty name=&quot;Organisation.Abteilungsinformatio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3&quot;/&gt;&lt;/type&gt;&lt;/profile&gt;&lt;/OawDocProperty&gt;_x000d__x0009_&lt;OawDocProperty name=&quot;Organisation.Abteilungsinformatio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4&quot;/&gt;&lt;/type&gt;&lt;/profile&gt;&lt;/OawDocProperty&gt;_x000d__x0009_&lt;OawDocProperty name=&quot;Organisation.Abteilungsinformation5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5&quot;/&gt;&lt;/type&gt;&lt;/profile&gt;&lt;/OawDocProperty&gt;_x000d__x0009_&lt;OawDocProperty name=&quot;Organisation.Abteilungsinformation6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6&quot;/&gt;&lt;/type&gt;&lt;/profile&gt;&lt;/OawDocProperty&gt;_x000d__x0009_&lt;OawDocProperty name=&quot;Doc.Direct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Phone&quot;/&gt;&lt;/type&gt;&lt;/profile&gt;&lt;/OawDocProperty&gt;_x000d__x0009_&lt;OawDocProperty name=&quot;Organisation.Telefon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Telefon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DocProperty name=&quot;Doc.Tele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lephone&quot;/&gt;&lt;/type&gt;&lt;/profile&gt;&lt;/OawDocProperty&gt;_x000d__x0009_&lt;OawDocProperty name=&quot;Doc.Facsimil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Facsimile&quot;/&gt;&lt;/type&gt;&lt;/profile&gt;&lt;/OawDocProperty&gt;_x000d__x0009_&lt;OawDocProperty name=&quot;Organisation.Fax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ax&quot;/&gt;&lt;/type&gt;&lt;/profile&gt;&lt;/OawDocProperty&gt;_x000d__x0009_&lt;OawDocProperty name=&quot;Doc.DirectFax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Fax&quot;/&gt;&lt;/type&gt;&lt;/profile&gt;&lt;/OawDocProperty&gt;_x000d__x0009_&lt;OawDocProperty name=&quot;Organisation.Abteilungsinformation7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7&quot;/&gt;&lt;/type&gt;&lt;/profile&gt;&lt;/OawDocProperty&gt;_x000d__x0009_&lt;OawDocProperty name=&quot;Organisation.Abteilungsinformation8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8&quot;/&gt;&lt;/type&gt;&lt;/profile&gt;&lt;/OawDocProperty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Doc.Enclosures&quot;&gt;&lt;profile type=&quot;default&quot; UID=&quot;&quot; sameAsDefault=&quot;0&quot;&gt;&lt;documentProperty UID=&quot;2003060614150123456789&quot; dataSourceUID=&quot;2003060614150123456789&quot;/&gt;&lt;type type=&quot;OawLanguage&quot;&gt;&lt;OawLanguage UID=&quot;Doc.Enclosures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DocProperty name=&quot;CustomField.Classification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lassification&quot;/&gt;&lt;/type&gt;&lt;/profile&gt;&lt;/OawDocProperty&gt;_x000d__x0009_&lt;OawDocProperty name=&quot;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Organisation.AddressB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3&quot;/&gt;&lt;/type&gt;&lt;/profile&gt;&lt;/OawDocProperty&gt;_x000d__x0009_&lt;OawDocProperty name=&quot;Organisation.AddressB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4&quot;/&gt;&lt;/type&gt;&lt;/profile&gt;&lt;/OawDocProperty&gt;_x000d__x0009_&lt;OawDocProperty name=&quot;Organisation.Address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1&quot;/&gt;&lt;/type&gt;&lt;/profile&gt;&lt;/OawDocProperty&gt;_x000d__x0009_&lt;OawDocProperty name=&quot;Organisation.Address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2&quot;/&gt;&lt;/type&gt;&lt;/profile&gt;&lt;/OawDocProperty&gt;_x000d__x0009_&lt;OawDocProperty name=&quot;Organisation.Address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3&quot;/&gt;&lt;/type&gt;&lt;/profile&gt;&lt;/OawDocProperty&gt;_x000d__x0009_&lt;OawDocProperty name=&quot;Organisation.Address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4&quot;/&gt;&lt;/type&gt;&lt;/profile&gt;&lt;/OawDocProperty&gt;_x000d__x0009_&lt;OawDocProperty name=&quot;BM_Subject&quot;&gt;&lt;profile type=&quot;default&quot; UID=&quot;&quot; sameAsDefault=&quot;0&quot;&gt;&lt;documentProperty UID=&quot;2003070216009988776655&quot; dataSourceUID=&quot;2003070216009988776655&quot;/&gt;&lt;type type=&quot;WordBookmark&quot;&gt;&lt;WordBookmark name=&quot;Subject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CustomField.ContentTypeLetter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ontentTypeLetter&quot;/&gt;&lt;/type&gt;&lt;/profile&gt;&lt;/OawDocProperty&gt;_x000d__x0009_&lt;OawDocProperty name=&quot;Textmarke.Metadaten&quot;&gt;&lt;profile type=&quot;default&quot; UID=&quot;&quot; sameAsDefault=&quot;0&quot;&gt;&lt;documentProperty UID=&quot;2003070216009988776655&quot; sourceUID=&quot;2003070216009988776655&quot;/&gt;&lt;type type=&quot;WordBookmark&quot;&gt;&lt;WordBookmark name=&quot;Metadaten&quot;/&gt;&lt;/type&gt;&lt;/profile&gt;&lt;/OawDocProperty&gt;_x000d__x0009_&lt;OawBookmark name=&quot;Datum&quot;&gt;&lt;profile type=&quot;default&quot; UID=&quot;&quot; sameAsDefault=&quot;0&quot;&gt;&lt;/profile&gt;&lt;/OawBookmark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Bookmark name=&quot;ContentTypeLetter&quot;&gt;&lt;profile type=&quot;default&quot; UID=&quot;&quot; sameAsDefault=&quot;0&quot;&gt;&lt;/profile&gt;&lt;/OawBookmark&gt;_x000d__x0009_&lt;OawBookmark name=&quot;Subject&quot;&gt;&lt;profile type=&quot;default&quot; UID=&quot;&quot; sameAsDefault=&quot;0&quot;&gt;&lt;/profile&gt;&lt;/OawBookmark&gt;_x000d__x0009_&lt;OawBookmark name=&quot;Metadaten&quot;&gt;&lt;profile type=&quot;default&quot; UID=&quot;&quot; sameAsDefault=&quot;0&quot;&gt;&lt;/profile&gt;&lt;/OawBookmark&gt;_x000d__x0009_&lt;OawBookmark name=&quot;Recipient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&quot;/&gt;&lt;/type&gt;&lt;/profile&gt;&lt;/OawBookmark&gt;_x000d__x0009_&lt;OawDocProperty name=&quot;Author.Name&quot;&gt;&lt;profile type=&quot;default&quot; UID=&quot;&quot; sameAsDefault=&quot;0&quot;&gt;&lt;/profile&gt;&lt;/OawDocProperty&gt;_x000d__x0009_&lt;OawDocProperty name=&quot;BM_RecipientDeliveryOption&quot;&gt;&lt;profile type=&quot;default&quot; UID=&quot;&quot; sameAsDefault=&quot;0&quot;&gt;&lt;documentProperty UID=&quot;2003070216009988776655&quot; dataSourceUID=&quot;2003070216009988776655&quot;/&gt;&lt;type type=&quot;WordBookmark&quot;&gt;&lt;WordBookmark name=&quot;RecipientDeliveryOption&quot;/&gt;&lt;/type&gt;&lt;/profile&gt;&lt;/OawDocProperty&gt;_x000d__x0009_&lt;OawBookmark name=&quot;RecipientComplete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ompleteAddress&quot;/&gt;&lt;/type&gt;&lt;/profile&gt;&lt;/OawBookmark&gt;_x000d__x0009_&lt;OawBookmark name=&quot;RecipientDeliveryOption3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2&quot;/&gt;&lt;/type&gt;&lt;/profile&gt;&lt;/OawBookmark&gt;_x000d__x0009_&lt;OawDocProperty name=&quot;CustomField.Massenversand&quot;&gt;&lt;profile type=&quot;default&quot; UID=&quot;&quot; sameAsDefault=&quot;0&quot;&gt;&lt;documentProperty UID=&quot;2004112217333376588294&quot; dataSourceUID=&quot;prj.2004111209271974627605&quot;/&gt;&lt;type type=&quot;OawCustomFields&quot;&gt;&lt;OawCustomFields field=&quot;Massenversand&quot;/&gt;&lt;/type&gt;&lt;/profile&gt;&lt;/OawDocProperty&gt;_x000d__x0009_&lt;OawDocProperty name=&quot;Recipient.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field=&quot;DeliveryOption&quot;/&gt;&lt;/type&gt;&lt;/profile&gt;&lt;/OawDocProperty&gt;_x000d__x0009_&lt;OawDocProperty name=&quot;Signature3.Nam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Name&quot;/&gt;&lt;/type&gt;&lt;/profile&gt;&lt;/OawDocProperty&gt;_x000d__x0009_&lt;OawDocProperty name=&quot;Signature3.DirectPhon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3.Function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Function&quot;/&gt;&lt;/type&gt;&lt;/profile&gt;&lt;/OawDocProperty&gt;_x000d__x0009_&lt;OawDocProperty name=&quot;Signature3.EMail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EMail&quot;/&gt;&lt;/type&gt;&lt;/profile&gt;&lt;/OawDocProperty&gt;_x000d__x0009_&lt;OawDocProperty name=&quot;Participants.Participants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Participants&quot;/&gt;&lt;/type&gt;&lt;/profile&gt;&lt;/OawDocProperty&gt;_x000d__x0009_&lt;OawDocProperty name=&quot;Participants.Absent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Absent&quot;/&gt;&lt;/type&gt;&lt;/profile&gt;&lt;/OawDocProperty&gt;_x000d__x0009_&lt;OawDocProperty name=&quot;Participants.ToNote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ToNote&quot;/&gt;&lt;/type&gt;&lt;/profile&gt;&lt;/OawDocProperty&gt;_x000d__x0009_&lt;OawDocProperty name=&quot;CustomField.ShowLogos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ShowLogos&quot;/&gt;&lt;/type&gt;&lt;/profile&gt;&lt;/OawDocProperty&gt;_x000d_&lt;/document&gt;_x000d_"/>
    <w:docVar w:name="OawDistributionEnabled" w:val="&lt;Profiles&gt;&lt;Distribution type=&quot;2&quot; UID=&quot;2010071914543648299648&quot;/&gt;&lt;Distribution type=&quot;2&quot; UID=&quot;2006120711380151760646&quot;/&gt;&lt;Distribution type=&quot;1&quot; UID=&quot;2024040209252990655803&quot;/&gt;&lt;Distribution type=&quot;3&quot; UID=&quot;2004062216425255253277&quot;/&gt;&lt;Distribution type=&quot;3&quot; UID=&quot;2006120514401556040061&quot;/&gt;&lt;Distribution type=&quot;3&quot; UID=&quot;2024040209240857741771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0583847234010578" w:val="&lt;source&gt;&lt;Fields List=&quot;Name|Function|DirectPhone|EMail&quot;/&gt;&lt;profile type=&quot;default&quot; UID=&quot;&quot; sameAsDefault=&quot;0&quot;&gt;&lt;OawDocProperty name=&quot;Signature1.Name&quot; field=&quot;Name&quot;/&gt;&lt;OawDocProperty name=&quot;Signature1.Function&quot; field=&quot;Function&quot;/&gt;&lt;OawDocProperty name=&quot;Signature1.DirectPhone&quot; field=&quot;DirectPhone&quot;/&gt;&lt;OawDocProperty name=&quot;Signature1.EMail&quot; field=&quot;EMail&quot;/&gt;&lt;/profile&gt;&lt;/source&gt;"/>
    <w:docVar w:name="OawDocProp.2002122011014149059130932" w:val="&lt;source&gt;&lt;Fields List=&quot;City|Footer1|Footer2|Footer3|Footer4|Dienststelle1|Dienststelle2|Email|Internet|Abteilungsinformation1|Abteilungsinformation2|Abteilungsinformation3|Abteilungsinformation4|Abteilungsinformation5|Abteilungsinformation6|Telefon|Departement|Fax|Abteilungsinformation7|Abteilungsinformation8|AddressB1|AddressB2|AddressB3|AddressB4|AddressN1|AddressN2|AddressN3|AddressN4&quot;/&gt;&lt;profile type=&quot;default&quot; UID=&quot;&quot; sameAsDefault=&quot;0&quot;&gt;&lt;OawDocProperty name=&quot;Organisation.City&quot; field=&quot;City&quot;/&gt;&lt;OawDocProperty name=&quot;Organisation.Footer1&quot; field=&quot;Footer1&quot;/&gt;&lt;OawDocProperty name=&quot;Organisation.Footer2&quot; field=&quot;Footer2&quot;/&gt;&lt;OawDocProperty name=&quot;Organisation.Footer3&quot; field=&quot;Footer3&quot;/&gt;&lt;OawDocProperty name=&quot;Organisation.Footer4&quot; field=&quot;Footer4&quot;/&gt;&lt;OawDocProperty name=&quot;Organisation.Dienststelle1&quot; field=&quot;Dienststelle1&quot;/&gt;&lt;OawDocProperty name=&quot;Organisation.Dienststelle2&quot; field=&quot;Dienststelle2&quot;/&gt;&lt;OawDocProperty name=&quot;Organisation.Email&quot; field=&quot;Email&quot;/&gt;&lt;OawDocProperty name=&quot;Organisation.Internet&quot; field=&quot;Internet&quot;/&gt;&lt;OawDocProperty name=&quot;Organisation.Abteilungsinformation1&quot; field=&quot;Abteilungsinformation1&quot;/&gt;&lt;OawDocProperty name=&quot;Organisation.Abteilungsinformation2&quot; field=&quot;Abteilungsinformation2&quot;/&gt;&lt;OawDocProperty name=&quot;Organisation.Abteilungsinformation3&quot; field=&quot;Abteilungsinformation3&quot;/&gt;&lt;OawDocProperty name=&quot;Organisation.Abteilungsinformation4&quot; field=&quot;Abteilungsinformation4&quot;/&gt;&lt;OawDocProperty name=&quot;Organisation.Abteilungsinformation5&quot; field=&quot;Abteilungsinformation5&quot;/&gt;&lt;OawDocProperty name=&quot;Organisation.Abteilungsinformation6&quot; field=&quot;Abteilungsinformation6&quot;/&gt;&lt;OawDocProperty name=&quot;Organisation.Telefon&quot; field=&quot;Telefon&quot;/&gt;&lt;OawDocProperty name=&quot;Organisation.Departement&quot; field=&quot;Departement&quot;/&gt;&lt;OawDocProperty name=&quot;Organisation.Fax&quot; field=&quot;Fax&quot;/&gt;&lt;OawDocProperty name=&quot;Organisation.Abteilungsinformation7&quot; field=&quot;Abteilungsinformation7&quot;/&gt;&lt;OawDocProperty name=&quot;Organisation.Abteilungsinformation8&quot; field=&quot;Abteilungsinformation8&quot;/&gt;&lt;OawDocProperty name=&quot;Organisation.AddressB1&quot; field=&quot;AddressB1&quot;/&gt;&lt;OawDocProperty name=&quot;Organisation.AddressB2&quot; field=&quot;AddressB2&quot;/&gt;&lt;OawDocProperty name=&quot;Organisation.AddressB3&quot; field=&quot;AddressB3&quot;/&gt;&lt;OawDocProperty name=&quot;Organisation.AddressB4&quot; field=&quot;AddressB4&quot;/&gt;&lt;OawDocProperty name=&quot;Organisation.AddressN1&quot; field=&quot;AddressN1&quot;/&gt;&lt;OawDocProperty name=&quot;Organisation.AddressN2&quot; field=&quot;AddressN2&quot;/&gt;&lt;OawDocProperty name=&quot;Organisation.AddressN3&quot; field=&quot;AddressN3&quot;/&gt;&lt;OawDocProperty name=&quot;Organisation.AddressN4&quot; field=&quot;AddressN4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Subject&quot; field=&quot;Doc.Subject&quot;/&gt;&lt;OawDocProperty name=&quot;Doc.Text&quot; field=&quot;Doc.Text&quot;/&gt;&lt;OawDocProperty name=&quot;Doc.Date&quot; field=&quot;Doc.Date&quot;/&gt;&lt;OawDocProperty name=&quot;Doc.Document&quot; field=&quot;Doc.Document&quot;/&gt;&lt;OawDocProperty name=&quot;Doc.Letter&quot; field=&quot;Doc.Letter&quot;/&gt;&lt;OawDocProperty name=&quot;Doc.Regarding&quot; field=&quot;Doc.Regarding&quot;/&gt;&lt;OawDocProperty name=&quot;Doc.DirectPhone&quot; field=&quot;Doc.DirectPhone&quot;/&gt;&lt;OawDocProperty name=&quot;Doc.Telephone&quot; field=&quot;Doc.Telephone&quot;/&gt;&lt;OawDocProperty name=&quot;Doc.Facsimile&quot; field=&quot;Doc.Facsimile&quot;/&gt;&lt;OawDocProperty name=&quot;Doc.DirectFax&quot; field=&quot;Doc.DirectFax&quot;/&gt;&lt;OawDocProperty name=&quot;Doc.Page&quot; field=&quot;Doc.Page&quot;/&gt;&lt;OawDocProperty name=&quot;Doc.of&quot; field=&quot;Doc.of&quot;/&gt;&lt;OawDocProperty name=&quot;Doc.Enclosures&quot; field=&quot;Doc.Enclosures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3061115381095709037" w:val="&lt;source&gt;&lt;Fields List=&quot;Name|Function|DirectPhone|EMail&quot;/&gt;&lt;profile type=&quot;default&quot; UID=&quot;&quot; sameAsDefault=&quot;0&quot;&gt;&lt;OawDocProperty name=&quot;Signature2.Name&quot; field=&quot;Name&quot;/&gt;&lt;OawDocProperty name=&quot;Signature2.Function&quot; field=&quot;Function&quot;/&gt;&lt;OawDocProperty name=&quot;Signature2.DirectPhone&quot; field=&quot;DirectPhone&quot;/&gt;&lt;OawDocProperty name=&quot;Signature2.EMail&quot; field=&quot;EMail&quot;/&gt;&lt;/profile&gt;&lt;/source&gt;"/>
    <w:docVar w:name="OawDocProp.2003080714212273705547" w:val="&lt;source&gt;&lt;Fields List=&quot;Introduction|Closing|FormattedFullAddress|EMail|DeliveryOption|CompleteAddress|DeliveryOption2&quot;/&gt;&lt;profile type=&quot;default&quot; UID=&quot;&quot; sameAsDefault=&quot;0&quot;&gt;&lt;OawBookmark name=&quot;RecipientIntroduction&quot; field=&quot;Introduction&quot;/&gt;&lt;OawBookmark name=&quot;RecipientClosing&quot; field=&quot;Closing&quot;/&gt;&lt;OawBookmark name=&quot;RecipientFormattedFullAddress&quot; field=&quot;FormattedFullAddress&quot;/&gt;&lt;OawDocProperty name=&quot;Receipient.EMail&quot; field=&quot;EMail&quot;/&gt;&lt;OawBookmark name=&quot;RecipientDeliveryOption&quot; field=&quot;DeliveryOption&quot;/&gt;&lt;OawBookmark name=&quot;RecipientCompleteAddress&quot; field=&quot;CompleteAddress&quot;/&gt;&lt;OawBookmark name=&quot;RecipientDeliveryOption3&quot; field=&quot;DeliveryOption2&quot;/&gt;&lt;OawDocProperty name=&quot;Recipient.DeliveryOption&quot; field=&quot;DeliveryOption&quot;/&gt;&lt;/profile&gt;&lt;/source&gt;"/>
    <w:docVar w:name="OawDocProp.2004112217333376588294" w:val="&lt;source&gt;&lt;Fields List=&quot;Classification|ContentTypeLetter|Massenversand|ShowLogos&quot;/&gt;&lt;profile type=&quot;default&quot; UID=&quot;&quot; sameAsDefault=&quot;0&quot;&gt;&lt;OawDocProperty name=&quot;CustomField.Classification&quot; field=&quot;Classification&quot;/&gt;&lt;OawDocProperty name=&quot;CustomField.ContentTypeLetter&quot; field=&quot;ContentTypeLetter&quot;/&gt;&lt;OawDocProperty name=&quot;CustomField.Massenversand&quot; field=&quot;Massenversand&quot;/&gt;&lt;OawDocProperty name=&quot;CustomField.ShowLogos&quot; field=&quot;ShowLogos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Author.Initials&quot; field=&quot;Initials&quot;/&gt;&lt;/profile&gt;&lt;/source&gt;"/>
    <w:docVar w:name="OawDocProp.2009082513331568340343" w:val="&lt;source&gt;&lt;Fields List=&quot;Participants|Absent|ToNote&quot;/&gt;&lt;profile type=&quot;default&quot; UID=&quot;&quot; sameAsDefault=&quot;0&quot;&gt;&lt;OawDocProperty name=&quot;Participants.Participants&quot; field=&quot;Participants&quot;/&gt;&lt;OawDocProperty name=&quot;Participants.Absent&quot; field=&quot;Absent&quot;/&gt;&lt;OawDocProperty name=&quot;Participants.ToNote&quot; field=&quot;ToNote&quot;/&gt;&lt;/profile&gt;&lt;/source&gt;"/>
    <w:docVar w:name="OawDocProp.2010020409223900652065" w:val="&lt;source&gt;&lt;Fields List=&quot;Dok_Titel|G_Signatur|G_Laufnummer&quot;/&gt;&lt;profile type=&quot;default&quot; UID=&quot;&quot; sameAsDefault=&quot;0&quot;&gt;&lt;OawDocProperty name=&quot;CMIdata.Dok_Titel&quot; field=&quot;Dok_Titel&quot;/&gt;&lt;OawDocProperty name=&quot;CMIdata.G_Signatur&quot; field=&quot;G_Signatur&quot;/&gt;&lt;OawDocProperty name=&quot;CMIdata.G_Laufnummer&quot; field=&quot;G_Laufnummer&quot;/&gt;&lt;/profile&gt;&lt;/source&gt;"/>
    <w:docVar w:name="OawDocProp.2016110913315368876110" w:val="&lt;source&gt;&lt;Fields List=&quot;Name|DirectPhone|Function|EMail&quot;/&gt;&lt;profile type=&quot;default&quot; UID=&quot;&quot; sameAsDefault=&quot;0&quot;&gt;&lt;OawDocProperty name=&quot;Signature3.Name&quot; field=&quot;Name&quot;/&gt;&lt;OawDocProperty name=&quot;Signature3.DirectPhone&quot; field=&quot;DirectPhone&quot;/&gt;&lt;OawDocProperty name=&quot;Signature3.Function&quot; field=&quot;Function&quot;/&gt;&lt;OawDocProperty name=&quot;Signature3.EMail&quot; field=&quot;EMail&quot;/&gt;&lt;/profile&gt;&lt;/source&gt;"/>
    <w:docVar w:name="OawDocPropSource" w:val="&lt;Profile SelectedUID=&quot;&quot;&gt;&lt;DocProp UID=&quot;2002122011014149059130932&quot; EntryUID=&quot;2015120109104546938289&quot; PrimaryUID=&quot;ClientSuite&quot;&gt;&lt;Field Name=&quot;IDName&quot; Value=&quot;BKD, Dienststelle Berufs- und Weiterbildung_BBZG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Berufsbildungszentrum&quot;/&gt;&lt;Field Name=&quot;AddressB2&quot; Value=&quot;Gesundheit und Soziales&quot;/&gt;&lt;Field Name=&quot;AddressB3&quot; Value=&quot;&quot;/&gt;&lt;Field Name=&quot;AddressB4&quot; Value=&quot;&quot;/&gt;&lt;Field Name=&quot;AddressN1&quot; Value=&quot;Kottenmatte 4&quot;/&gt;&lt;Field Name=&quot;AddressN2&quot; Value=&quot;6210 Sursee&quot;/&gt;&lt;Field Name=&quot;AddressN3&quot; Value=&quot;&quot;/&gt;&lt;Field Name=&quot;AddressN4&quot; Value=&quot;&quot;/&gt;&lt;Field Name=&quot;Postcode&quot; Value=&quot;6210&quot;/&gt;&lt;Field Name=&quot;City&quot; Value=&quot;Sursee&quot;/&gt;&lt;Field Name=&quot;Telefon&quot; Value=&quot;041 349 79 79&quot;/&gt;&lt;Field Name=&quot;Email&quot; Value=&quot;info.bbzg@edulu.ch&quot;/&gt;&lt;Field Name=&quot;Internet&quot; Value=&quot;bbzg.lu.ch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FusszeileFett&quot; Value=&quot;&quot;/&gt;&lt;Field Name=&quot;FusszeileNormal&quot; Value=&quot;&quot;/&gt;&lt;Field Name=&quot;LogoColor&quot; Value=&quot;%Logos%\Luzern.Logo.2100.350.emf&quot;/&gt;&lt;Field Name=&quot;LogoBlackWhite&quot; Value=&quot;%Logos%\Luzern.Logo.2100.350.emf&quot;/&gt;&lt;Field Name=&quot;LogoNeutral&quot; Value=&quot;%Logos%\Luzern.Logo.2100.350.emf&quot;/&gt;&lt;Field Name=&quot;LogoZertifikate&quot; Value=&quot;%Logos%\EFQM.300.2970.emf&quot;/&gt;&lt;Field Name=&quot;LogoSignature&quot; Value=&quot;&quot;/&gt;&lt;Field Name=&quot;LogoPowerPointTitleFirst&quot; Value=&quot;&quot;/&gt;&lt;Field Name=&quot;LogoPowerPointChapter&quot; Value=&quot;&quot;/&gt;&lt;Field Name=&quot;LogoPowerPointSlide&quot; Value=&quot;&quot;/&gt;&lt;Field Name=&quot;LogoPowerPointTitleLast&quot; Value=&quot;&quot;/&gt;&lt;Field Name=&quot;LogoSchriftzug&quot; Value=&quot;&quot;/&gt;&lt;Field Name=&quot;LogoTag&quot; Value=&quot;&quot;/&gt;&lt;Field Name=&quot;SelectedUID&quot; Value=&quot;2004123010144120300001&quot;/&gt;&lt;/DocProp&gt;&lt;DocProp UID=&quot;200604050949528466286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212191811121321310321301031x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0072016315072560894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03080714212273705547&quot; EntryUID=&quot;2004123010144120300001&quot;&gt;&lt;Field Name=&quot;IDName&quot; Value=&quot;Empfänger&quot;/&gt;&lt;Field Name=&quot;DeliveryOption&quot; Value=&quot;Einschreiben&quot;/&gt;&lt;Field Name=&quot;DeliveryOption2&quot; Value=&quot;&quot;/&gt;&lt;Field Name=&quot;Company&quot; Value=&quot;&quot;/&gt;&lt;Field Name=&quot;Department&quot; Value=&quot;&quot;/&gt;&lt;Field Name=&quot;Title&quot; Value=&quot;&quot;/&gt;&lt;Field Name=&quot;FirstName&quot; Value=&quot;&quot;/&gt;&lt;Field Name=&quot;MiddleName&quot; Value=&quot;&quot;/&gt;&lt;Field Name=&quot;LastName&quot; Value=&quot;&quot;/&gt;&lt;Field Name=&quot;Suffix&quot; Value=&quot;&quot;/&gt;&lt;Field Name=&quot;FullName&quot; Value=&quot;&quot;/&gt;&lt;Field Name=&quot;JobTitle&quot; Value=&quot;&quot;/&gt;&lt;Field Name=&quot;AddressStreet&quot; Value=&quot;&quot;/&gt;&lt;Field Name=&quot;AddressZIP&quot; Value=&quot;&quot;/&gt;&lt;Field Name=&quot;AddressCity&quot; Value=&quot;&quot;/&gt;&lt;Field Name=&quot;Address&quot; Value=&quot;&quot;/&gt;&lt;Field Name=&quot;CompleteAddress&quot; Value=&quot;sdfsdfasd&amp;#xA;fsdf&amp;#xA;sdfsdf&amp;#xA;asdfsdafsd&quot;/&gt;&lt;Field Name=&quot;AddressSingleLine&quot; Value=&quot;&quot;/&gt;&lt;Field Name=&quot;Telephone&quot; Value=&quot;&quot;/&gt;&lt;Field Name=&quot;Fax&quot; Value=&quot;&quot;/&gt;&lt;Field Name=&quot;EMail&quot; Value=&quot;&quot;/&gt;&lt;Field Name=&quot;CopyTo&quot; Value=&quot;&quot;/&gt;&lt;Field Name=&quot;Introduction&quot; Value=&quot;Sehr geehrte Damen und Herren&quot;/&gt;&lt;Field Name=&quot;Closing&quot; Value=&quot;Freundliche Grüsse&quot;/&gt;&lt;Field Name=&quot;FormattedFullAddress&quot; Value=&quot;&amp;lt;Text Style=&amp;quot;zOawDeliveryOption&amp;quot;&amp;gt;Einschreiben%vbCrLf%&amp;lt;/Text&amp;gt;&amp;lt;Text Style=&amp;quot;zOawRecipient&amp;quot;&amp;gt;sdfsdfasd&amp;#xA;fsdf&amp;#xA;sdfsdf&amp;#xA;asdfsdafsd&amp;lt;/Text&amp;gt;&quot;/&gt;&lt;Field Name=&quot;CompleteAddressImported&quot; Value=&quot;&quot;/&gt;&lt;Field Name=&quot;IntroductionImported&quot; Value=&quot;&quot;/&gt;&lt;/DocProp&gt;&lt;DocProp UID=&quot;200212201058384723401057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3061115381095709037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6110913315368876110&quot; EntryUID=&quot;2003121817293296325874&quot; PrimaryUID=&quot;ClientSuite&quot;&gt;&lt;Field Name=&quot;IDName&quot; Value=&quot;(Leer)&quot;/&gt;&lt;Field Name=&quot;Name&quot; Value=&quot;&quot;/&gt;&lt;Field Name=&quot;PersonalNumber&quot; Value=&quot;&quot;/&gt;&lt;Field Name=&quot;Function&quot; Value=&quot;&quot;/&gt;&lt;Field Name=&quot;Initials&quot; Value=&quot;&quot;/&gt;&lt;Field Name=&quot;DirectPhone&quot; Value=&quot;&quot;/&gt;&lt;Field Name=&quot;Mobile&quot; Value=&quot;&quot;/&gt;&lt;Field Name=&quot;EMail&quot; Value=&quot;&quot;/&gt;&lt;Field Name=&quot;SignatureHighResColor&quot; Value=&quot;&quot;/&gt;&lt;Field Name=&quot;Lizenz_noetig&quot; Value=&quot;&quot;/&gt;&lt;Field Name=&quot;SignatureAdditional1&quot; Value=&quot;&quot;/&gt;&lt;Field Name=&quot;SignatureAdditional2&quot; Value=&quot;&quot;/&gt;&lt;Field Name=&quot;SelectedUID&quot; Value=&quot;2004123010144120300001&quot;/&gt;&lt;/DocProp&gt;&lt;DocProp UID=&quot;2009082513331568340343&quot; EntryUID=&quot;2003121817293296325874&quot; PrimaryUID=&quot;ClientSuite&quot; Active=&quot;true&quot;&gt;&lt;Field Name=&quot;IDName&quot; Value=&quot;&quot;/&gt;&lt;Field Name=&quot;Participants&quot; Value=&quot;&quot;/&gt;&lt;Field Name=&quot;Absent&quot; Value=&quot;&quot;/&gt;&lt;Field Name=&quot;ToNote&quot; Value=&quot;&quot;/&gt;&lt;/DocProp&gt;&lt;DocProp UID=&quot;2010020409223900652065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5111110142100000001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750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800&quot; EntryUID=&quot;&quot; UserInformation=&quot;Data from SAP&quot; Interface=&quot;-1&quot;&gt;&lt;/DocProp&gt;&lt;DocProp UID=&quot;2004112217333376588294&quot; EntryUID=&quot;2004123010144120300001&quot; PrimaryUID=&quot;ClientSuite&quot; Active=&quot;true&quot;&gt;&lt;Field UID=&quot;2020021815460896382442&quot; Name=&quot;DocumentDate&quot; Value=&quot;16. Mai 2025&quot;/&gt;&lt;Field UID=&quot;2010052817113689266521&quot; Name=&quot;ContentTypeLetter&quot; Value=&quot;Leer&quot;/&gt;&lt;Field UID=&quot;2016092315475581987815&quot; Name=&quot;Massenversand&quot; Value=&quot;-1&quot;/&gt;&lt;Field UID=&quot;2024040208561418366176&quot; Name=&quot;ShowLogos&quot; Value=&quot;-1&quot;/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LevelsWithNumbers&quot; Icon=&quot;71&quot; Label=&quot;&amp;lt;translate&amp;gt;Style.ListLevelsWithNumbers&amp;lt;/translate&amp;gt;&quot; Command=&quot;StyleApply&quot; Parameter=&quot;ListLevels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cc&gt;&lt;/cc&gt;&lt;bcc&gt;&lt;/bcc&gt;&lt;body&gt;&lt;/body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word&gt;&lt;PDF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word&gt;&lt;PDF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PDF&gt;&lt;/send&gt;&lt;save profileUID=&quot;2006121210441235887611&quot;&gt;&lt;word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word&gt;&lt;PDF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PDF&gt;&lt;/save&gt;&lt;send profileUID=&quot;2024040209252990655803&quot;&gt;&lt;mail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end&gt;&lt;save profileUID=&quot;2024040209240857741771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ojectID" w:val="luchmaster"/>
    <w:docVar w:name="OawRecipients" w:val="&lt;Recipients&gt;&lt;Recipient PrimaryUID=&quot;ClientSuite&quot;&gt;&lt;UID&gt;2017052214421195566066&lt;/UID&gt;&lt;IDName&gt;Empfänger&lt;/IDName&gt;&lt;RecipientActive&gt;-1&lt;/RecipientActive&gt;&lt;RecipientIcon&gt;Contact&lt;/RecipientIcon&gt;&lt;MappingTableLabel&gt;&lt;/MappingTableLabel&gt;&lt;MappingTableActive&gt;-1&lt;/MappingTableActive&gt;&lt;DeliveryOption&gt;Einschreiben&lt;/DeliveryOption&gt;&lt;DeliveryOption2&gt;&lt;/DeliveryOption2&gt;&lt;Company&gt;&lt;/Company&gt;&lt;Department&gt;&lt;/Department&gt;&lt;Title&gt;&lt;/Title&gt;&lt;FirstName&gt;&lt;/FirstName&gt;&lt;MiddleName&gt;&lt;/MiddleName&gt;&lt;LastName&gt;&lt;/LastName&gt;&lt;Suffix&gt;&lt;/Suffix&gt;&lt;FullName&gt;&lt;/FullName&gt;&lt;JobTitle&gt;&lt;/JobTitle&gt;&lt;AddressStreet&gt;&lt;/AddressStreet&gt;&lt;AddressZIP&gt;&lt;/AddressZIP&gt;&lt;AddressCity&gt;&lt;/AddressCity&gt;&lt;Address&gt;&lt;/Address&gt;&lt;CompleteAddress&gt;sdfsdfasd_x000d_fsdf_x000d_sdfsdf_x000d_asdfsdafsd&lt;/CompleteAddress&gt;&lt;AddressSingleLine&gt;&lt;/AddressSingleLine&gt;&lt;Telephone&gt;&lt;/Telephone&gt;&lt;Fax&gt;&lt;/Fax&gt;&lt;EMail&gt;&lt;/EMail&gt;&lt;CopyTo&gt;&lt;/CopyTo&gt;&lt;Introduction&gt;Sehr geehrte Damen und Herren&lt;/Introduction&gt;&lt;Closing&gt;Freundliche Grüsse&lt;/Closing&gt;&lt;FormattedFullAddress&gt;&amp;lt;Text Style=&quot;zOawDeliveryOption&quot;&amp;gt;Einschreiben%vbCrLf%&amp;lt;/Text&amp;gt;&amp;lt;Text Style=&quot;zOawRecipient&quot;&amp;gt;sdfsdfasd_x000d_fsdf_x000d_sdfsdf_x000d_asdfsdafsd&amp;lt;/Text&amp;gt;&lt;/FormattedFullAddress&gt;&lt;CompleteAddressImported&gt;&lt;/CompleteAddressImported&gt;&lt;BBZ.SchülerAnrede&gt;&lt;/BBZ.SchülerAnrede&gt;&lt;BBZ.SchülerVorname&gt;&lt;/BBZ.SchülerVorname&gt;&lt;BBZ.SchülerName&gt;&lt;/BBZ.SchülerName&gt;&lt;BBZ.SchülerName2&gt;&lt;/BBZ.SchülerName2&gt;&lt;BBZ.SchülerStrasse&gt;&lt;/BBZ.SchülerStrasse&gt;&lt;BBZ.SchülerPostfach&gt;&lt;/BBZ.SchülerPostfach&gt;&lt;BBZ.SchülerOrt&gt;&lt;/BBZ.SchülerOrt&gt;&lt;BBZ.SchülerPLZ&gt;&lt;/BBZ.SchülerPLZ&gt;&lt;BBZ.GebDatum&gt;&lt;/BBZ.GebDatum&gt;&lt;BBZ.Klasse&gt;&lt;/BBZ.Klasse&gt;&lt;BBZ.Ausbildung&gt;&lt;/BBZ.Ausbildung&gt;&lt;BBZ.Lehrende&gt;&lt;/BBZ.Lehrende&gt;&lt;BBZ.LBAnrede&gt;&lt;/BBZ.LBAnrede&gt;&lt;BBZ.LBName&gt;&lt;/BBZ.LBName&gt;&lt;BBZ.LBName2&gt;&lt;/BBZ.LBName2&gt;&lt;BBZ.LBVorname&gt;&lt;/BBZ.LBVorname&gt;&lt;BBZ.LBStrasse&gt;&lt;/BBZ.LBStrasse&gt;&lt;BBZ.LBPostfach&gt;&lt;/BBZ.LBPostfach&gt;&lt;BBZ.LBPLZ&gt;&lt;/BBZ.LBPLZ&gt;&lt;BBZ.LBOrt&gt;&lt;/BBZ.LBOrt&gt;&lt;BBZ.LBTelGeschaeft&gt;&lt;/BBZ.LBTelGeschaeft&gt;&lt;IntroductionImported&gt;&lt;/IntroductionImported&gt;&lt;/Recipient&gt;&lt;/Recipients&gt;_x000d_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&lt;empty/&gt;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lectedSource.2016022308391031585800" w:val="&lt;empty/&gt;"/>
    <w:docVar w:name="OawSelectedSource.2016110913315368876110" w:val="&lt;empty/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|2|4;DocumentTitle:=;DisplayName:=B1 - H - LAIZ - EDIMBAGUV 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&lt;/TemplateProperties&gt;_x000d_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Datum&quot; Label=&quot;Datum&quot; Style=&quot;CityDate&quot;/&gt;_x000d_&lt;Bookmark Name=&quot;Subject&quot; Label=&quot;&amp;lt;translate&amp;gt;SmartContent.Subject&amp;lt;/translate&amp;gt;&quot; Style=&quot;Betreff&quot;/&gt;_x000d_&lt;Bookmark Name=&quot;Text&quot; Label=&quot;&amp;lt;translate&amp;gt;SmartContent.Text&amp;lt;/translate&amp;gt;&quot;/&gt;_x000d_&lt;Bookmark Name=&quot;Enclosures&quot; Label=&quot;&amp;lt;translate&amp;gt;SmartContent.Enclosures&amp;lt;/translate&amp;gt;&quot; Style=&quot;NormalKeepTogether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RecipientDeliveryOption&quot; Label=&quot;Versandart&quot; Style=&quot;zOawDeliveryOption&quot;/&gt;_x000d_&lt;Bookmark Name=&quot;RecipientCompleteAddress&quot; Label=&quot;Adresse&quot; Style=&quot;zOawRecipient&quot;/&gt;_x000d_&lt;Bookmark Name=&quot;RecipientIntroduction&quot; Label=&quot;Anrede&quot; Style=&quot;Standard&quot;/&gt;_x000d_&lt;Bookmark Name=&quot;Datum&quot; Label=&quot;Datum&quot; Style=&quot;CityDate&quot;/&gt;_x000d_&lt;Bookmark Name=&quot;Metadaten&quot; Label=&quot;Metadaten&quot; Style=&quot;Metadaten&quot;/&gt;_x000d_&lt;Bookmark Name=&quot;Subject&quot; Label=&quot;&amp;lt;translate&amp;gt;SmartTemplate.Subject&amp;lt;/translate&amp;gt;&quot; Style=&quot;Betreff&quot;/&gt;_x000d_&lt;Bookmark Name=&quot;Text&quot; Label=&quot;&amp;lt;translate&amp;gt;SmartTemplate.Text&amp;lt;/translate&amp;gt;&quot;/&gt;_x000d_&lt;Bookmark Name=&quot;Enclosures&quot; Label=&quot;&amp;lt;translate&amp;gt;SmartTemplate.Enclosures&amp;lt;/translate&amp;gt;&quot; Style=&quot;NormalKeepTogether&quot;/&gt;_x000d_&lt;/TemplPropsStm&gt;"/>
    <w:docVar w:name="officeatworkWordMasterTemplateConfiguration" w:val="&lt;!--Created with officeatwork--&gt;_x000d__x000a_&lt;WordMasterTemplateConfiguration&gt;_x000d__x000a_  &lt;LayoutSets /&gt;_x000d__x000a_  &lt;Pictures&gt;_x000d__x000a_    &lt;Picture Id=&quot;9f0f595b-e782-45f8-9ccf-dc02&quot; IdName=&quot;Logo&quot; IsSelected=&quot;False&quot; IsExpanded=&quot;True&quot;&gt;_x000d__x000a_      &lt;AlternativeText Title=&quot;&quot;&gt;&lt;/AlternativeText&gt;_x000d__x000a_      &lt;PageSetupSpecifics&gt;_x000d__x000a_        &lt;PageSetupSpecific IdName=&quot;A4H_LogoColor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Color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d0aa170-7a06-400a-bceb-e21f&quot; IdName=&quot;Zertifikat&quot; IsSelected=&quot;False&quot; IsExpanded=&quot;True&quot;&gt;_x000d__x000a_      &lt;AlternativeText Title=&quot;&quot;&gt;&lt;/AlternativeText&gt;_x000d__x000a_      &lt;PageSetupSpecifics&gt;_x000d__x000a_        &lt;PageSetupSpecific IdName=&quot;A4H_Zertifikate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Zertifikate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6870cfa-5aa2-4c9f-ac0f-1d39&quot; IdName=&quot;Signature1&quot; IsSelected=&quot;False&quot; IsExpanded=&quot;True&quot;&gt;_x000d__x000a_      &lt;AlternativeText Title=&quot;&quot;&gt;&lt;/AlternativeText&gt;_x000d__x000a_      &lt;PageSetupSpecifics&gt;_x000d__x000a_        &lt;PageSetupSpecific IdName=&quot;Signature1_A4H&quot; PaperSize=&quot;A4&quot; Orientation=&quot;Portrait&quot; IsSelected=&quot;false&quot;&gt;_x000d__x000a_          &lt;Source Value=&quot;&quot; /&gt;_x000d__x000a_          &lt;HorizontalPosition Relative=&quot;Page&quot; Alignment=&quot;Left&quot; Unit=&quot;cm&quot;&gt;2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1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  &lt;Picture Id=&quot;ea609be0-13ae-4b83-8235-186e&quot; IdName=&quot;Signature2&quot; IsSelected=&quot;False&quot; IsExpanded=&quot;True&quot;&gt;_x000d__x000a_      &lt;AlternativeText Title=&quot;&quot;&gt;&lt;/AlternativeText&gt;_x000d__x000a_      &lt;PageSetupSpecifics&gt;_x000d__x000a_        &lt;PageSetupSpecific IdName=&quot;Signature2_A4H&quot; PaperSize=&quot;A4&quot; Orientation=&quot;Portrait&quot; IsSelected=&quot;true&quot;&gt;_x000d__x000a_          &lt;Source Value=&quot;&quot; /&gt;_x000d__x000a_          &lt;HorizontalPosition Relative=&quot;Page&quot; Alignment=&quot;Left&quot; Unit=&quot;cm&quot;&gt;11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2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&lt;/Pictures&gt;_x000d__x000a_  &lt;PaperSettings /&gt;_x000d__x000a_&lt;/WordMasterTemplateConfiguration&gt;"/>
  </w:docVars>
  <w:rsids>
    <w:rsidRoot w:val="002F3A55"/>
    <w:rsid w:val="00003171"/>
    <w:rsid w:val="000049B1"/>
    <w:rsid w:val="0002096C"/>
    <w:rsid w:val="00020C27"/>
    <w:rsid w:val="00024E0B"/>
    <w:rsid w:val="000442A3"/>
    <w:rsid w:val="0007497B"/>
    <w:rsid w:val="00077CC8"/>
    <w:rsid w:val="000822E6"/>
    <w:rsid w:val="00094260"/>
    <w:rsid w:val="000965EF"/>
    <w:rsid w:val="000A0B87"/>
    <w:rsid w:val="000A750D"/>
    <w:rsid w:val="000B4AF1"/>
    <w:rsid w:val="000C0C91"/>
    <w:rsid w:val="000D3385"/>
    <w:rsid w:val="000F1B91"/>
    <w:rsid w:val="000F2E50"/>
    <w:rsid w:val="000F52A7"/>
    <w:rsid w:val="000F6AAB"/>
    <w:rsid w:val="00101489"/>
    <w:rsid w:val="0010439E"/>
    <w:rsid w:val="0011000E"/>
    <w:rsid w:val="001173DC"/>
    <w:rsid w:val="001206E7"/>
    <w:rsid w:val="00123477"/>
    <w:rsid w:val="001263E6"/>
    <w:rsid w:val="00131C24"/>
    <w:rsid w:val="001368ED"/>
    <w:rsid w:val="00141718"/>
    <w:rsid w:val="00142577"/>
    <w:rsid w:val="001616F9"/>
    <w:rsid w:val="00165A73"/>
    <w:rsid w:val="00173217"/>
    <w:rsid w:val="00173EF8"/>
    <w:rsid w:val="0017442D"/>
    <w:rsid w:val="001765F9"/>
    <w:rsid w:val="00180620"/>
    <w:rsid w:val="001A09CB"/>
    <w:rsid w:val="001A43EC"/>
    <w:rsid w:val="001B0E7B"/>
    <w:rsid w:val="001B1191"/>
    <w:rsid w:val="001B2D85"/>
    <w:rsid w:val="001B6A5F"/>
    <w:rsid w:val="001C2856"/>
    <w:rsid w:val="001C6F13"/>
    <w:rsid w:val="001D09F3"/>
    <w:rsid w:val="001D1758"/>
    <w:rsid w:val="001D3AEE"/>
    <w:rsid w:val="001E17EA"/>
    <w:rsid w:val="001E20C7"/>
    <w:rsid w:val="002019F1"/>
    <w:rsid w:val="00203A83"/>
    <w:rsid w:val="00204895"/>
    <w:rsid w:val="00210F12"/>
    <w:rsid w:val="00222820"/>
    <w:rsid w:val="002245AB"/>
    <w:rsid w:val="00230CDA"/>
    <w:rsid w:val="00231A86"/>
    <w:rsid w:val="002326DB"/>
    <w:rsid w:val="00234A07"/>
    <w:rsid w:val="002411F9"/>
    <w:rsid w:val="0024396C"/>
    <w:rsid w:val="0024485A"/>
    <w:rsid w:val="002453C8"/>
    <w:rsid w:val="00246868"/>
    <w:rsid w:val="00246E7F"/>
    <w:rsid w:val="002503F1"/>
    <w:rsid w:val="00250A2B"/>
    <w:rsid w:val="00252F8C"/>
    <w:rsid w:val="00253445"/>
    <w:rsid w:val="00253D52"/>
    <w:rsid w:val="002549BB"/>
    <w:rsid w:val="00260DE8"/>
    <w:rsid w:val="002638D7"/>
    <w:rsid w:val="00270E1A"/>
    <w:rsid w:val="00274BD1"/>
    <w:rsid w:val="0028042B"/>
    <w:rsid w:val="0028707A"/>
    <w:rsid w:val="0029302D"/>
    <w:rsid w:val="002B0D9B"/>
    <w:rsid w:val="002B1039"/>
    <w:rsid w:val="002C0E08"/>
    <w:rsid w:val="002D2092"/>
    <w:rsid w:val="002D5217"/>
    <w:rsid w:val="002E04D7"/>
    <w:rsid w:val="002E3086"/>
    <w:rsid w:val="002E5B35"/>
    <w:rsid w:val="002E7276"/>
    <w:rsid w:val="002F2345"/>
    <w:rsid w:val="002F3A55"/>
    <w:rsid w:val="002F43F9"/>
    <w:rsid w:val="003017F4"/>
    <w:rsid w:val="00302525"/>
    <w:rsid w:val="0030305C"/>
    <w:rsid w:val="00304DB9"/>
    <w:rsid w:val="00305882"/>
    <w:rsid w:val="00305D9B"/>
    <w:rsid w:val="00306790"/>
    <w:rsid w:val="0031264E"/>
    <w:rsid w:val="00321804"/>
    <w:rsid w:val="00322767"/>
    <w:rsid w:val="00326B6C"/>
    <w:rsid w:val="00327D8F"/>
    <w:rsid w:val="003366CD"/>
    <w:rsid w:val="00336E82"/>
    <w:rsid w:val="00347BEE"/>
    <w:rsid w:val="00350601"/>
    <w:rsid w:val="003529D8"/>
    <w:rsid w:val="00361A21"/>
    <w:rsid w:val="00362FC3"/>
    <w:rsid w:val="00364372"/>
    <w:rsid w:val="00364C13"/>
    <w:rsid w:val="00364C70"/>
    <w:rsid w:val="00367A81"/>
    <w:rsid w:val="00377932"/>
    <w:rsid w:val="003837F8"/>
    <w:rsid w:val="003850CD"/>
    <w:rsid w:val="00390ED0"/>
    <w:rsid w:val="003953FA"/>
    <w:rsid w:val="003A7710"/>
    <w:rsid w:val="003B78E8"/>
    <w:rsid w:val="003C126A"/>
    <w:rsid w:val="003C3467"/>
    <w:rsid w:val="003C53D9"/>
    <w:rsid w:val="003D19D8"/>
    <w:rsid w:val="003D2ECD"/>
    <w:rsid w:val="003F0993"/>
    <w:rsid w:val="00413CB8"/>
    <w:rsid w:val="0041418B"/>
    <w:rsid w:val="004305CD"/>
    <w:rsid w:val="0043393D"/>
    <w:rsid w:val="0045164D"/>
    <w:rsid w:val="00453577"/>
    <w:rsid w:val="00453E64"/>
    <w:rsid w:val="004540D9"/>
    <w:rsid w:val="0046124F"/>
    <w:rsid w:val="004645EE"/>
    <w:rsid w:val="00467850"/>
    <w:rsid w:val="00477CE3"/>
    <w:rsid w:val="0048194C"/>
    <w:rsid w:val="00481DB1"/>
    <w:rsid w:val="00493489"/>
    <w:rsid w:val="004967DA"/>
    <w:rsid w:val="004A03CB"/>
    <w:rsid w:val="004A06D9"/>
    <w:rsid w:val="004A57C9"/>
    <w:rsid w:val="004B126B"/>
    <w:rsid w:val="004C023C"/>
    <w:rsid w:val="004C05C8"/>
    <w:rsid w:val="004C77B7"/>
    <w:rsid w:val="004D00B5"/>
    <w:rsid w:val="004E0BC1"/>
    <w:rsid w:val="004E71D2"/>
    <w:rsid w:val="004F0739"/>
    <w:rsid w:val="004F40C0"/>
    <w:rsid w:val="004F7CD7"/>
    <w:rsid w:val="00511B13"/>
    <w:rsid w:val="0051296E"/>
    <w:rsid w:val="00514DFF"/>
    <w:rsid w:val="005161F4"/>
    <w:rsid w:val="0052020B"/>
    <w:rsid w:val="00524AB6"/>
    <w:rsid w:val="00534FF0"/>
    <w:rsid w:val="00542405"/>
    <w:rsid w:val="005439EA"/>
    <w:rsid w:val="00544F0D"/>
    <w:rsid w:val="00550DC1"/>
    <w:rsid w:val="0055435F"/>
    <w:rsid w:val="0056181D"/>
    <w:rsid w:val="005640F8"/>
    <w:rsid w:val="00574E87"/>
    <w:rsid w:val="005844F6"/>
    <w:rsid w:val="00590853"/>
    <w:rsid w:val="00591593"/>
    <w:rsid w:val="0059379D"/>
    <w:rsid w:val="00594F94"/>
    <w:rsid w:val="00595885"/>
    <w:rsid w:val="005A25B6"/>
    <w:rsid w:val="005B498C"/>
    <w:rsid w:val="005B56A0"/>
    <w:rsid w:val="005C56CB"/>
    <w:rsid w:val="005C6434"/>
    <w:rsid w:val="005C7365"/>
    <w:rsid w:val="005C79A7"/>
    <w:rsid w:val="005D29F7"/>
    <w:rsid w:val="005D4831"/>
    <w:rsid w:val="005D6D05"/>
    <w:rsid w:val="005D74BF"/>
    <w:rsid w:val="005E1E8D"/>
    <w:rsid w:val="005E2B3A"/>
    <w:rsid w:val="005E50A3"/>
    <w:rsid w:val="005E524B"/>
    <w:rsid w:val="005E5BE5"/>
    <w:rsid w:val="005F26C0"/>
    <w:rsid w:val="005F517F"/>
    <w:rsid w:val="005F578E"/>
    <w:rsid w:val="005F6639"/>
    <w:rsid w:val="006011B3"/>
    <w:rsid w:val="006125F6"/>
    <w:rsid w:val="00615E03"/>
    <w:rsid w:val="00631C7A"/>
    <w:rsid w:val="00641C1D"/>
    <w:rsid w:val="00641E1E"/>
    <w:rsid w:val="0065360A"/>
    <w:rsid w:val="006569C6"/>
    <w:rsid w:val="0066089E"/>
    <w:rsid w:val="00670DC2"/>
    <w:rsid w:val="0067152B"/>
    <w:rsid w:val="00676447"/>
    <w:rsid w:val="00692E63"/>
    <w:rsid w:val="00694AE3"/>
    <w:rsid w:val="006959EF"/>
    <w:rsid w:val="00696C5F"/>
    <w:rsid w:val="006A0739"/>
    <w:rsid w:val="006A524C"/>
    <w:rsid w:val="006A6E6A"/>
    <w:rsid w:val="006B278D"/>
    <w:rsid w:val="006B43F2"/>
    <w:rsid w:val="006C0182"/>
    <w:rsid w:val="006C410E"/>
    <w:rsid w:val="006F7DEF"/>
    <w:rsid w:val="00704CBB"/>
    <w:rsid w:val="007052D1"/>
    <w:rsid w:val="007057B9"/>
    <w:rsid w:val="0070685B"/>
    <w:rsid w:val="00714B3C"/>
    <w:rsid w:val="00716632"/>
    <w:rsid w:val="00717203"/>
    <w:rsid w:val="00723A42"/>
    <w:rsid w:val="007272B1"/>
    <w:rsid w:val="00741ABD"/>
    <w:rsid w:val="00741C88"/>
    <w:rsid w:val="00756F0F"/>
    <w:rsid w:val="00763903"/>
    <w:rsid w:val="00766D75"/>
    <w:rsid w:val="00770DD2"/>
    <w:rsid w:val="00775CDC"/>
    <w:rsid w:val="007770E3"/>
    <w:rsid w:val="00782C38"/>
    <w:rsid w:val="0078485B"/>
    <w:rsid w:val="0078564C"/>
    <w:rsid w:val="007869E5"/>
    <w:rsid w:val="00793E06"/>
    <w:rsid w:val="00794B0B"/>
    <w:rsid w:val="007A2A4A"/>
    <w:rsid w:val="007C418A"/>
    <w:rsid w:val="007C694F"/>
    <w:rsid w:val="007E5358"/>
    <w:rsid w:val="007F1A7C"/>
    <w:rsid w:val="007F2712"/>
    <w:rsid w:val="0080435F"/>
    <w:rsid w:val="008102EC"/>
    <w:rsid w:val="00817E01"/>
    <w:rsid w:val="00831CE5"/>
    <w:rsid w:val="00833584"/>
    <w:rsid w:val="00845435"/>
    <w:rsid w:val="00862A99"/>
    <w:rsid w:val="00872A60"/>
    <w:rsid w:val="00873248"/>
    <w:rsid w:val="00875C0D"/>
    <w:rsid w:val="008849A4"/>
    <w:rsid w:val="008849BD"/>
    <w:rsid w:val="00886722"/>
    <w:rsid w:val="00893CEC"/>
    <w:rsid w:val="00894F8A"/>
    <w:rsid w:val="008A1EFB"/>
    <w:rsid w:val="008A75BC"/>
    <w:rsid w:val="008A7E8F"/>
    <w:rsid w:val="008C0B8A"/>
    <w:rsid w:val="008C633A"/>
    <w:rsid w:val="008D061E"/>
    <w:rsid w:val="008D24E1"/>
    <w:rsid w:val="008D3E7E"/>
    <w:rsid w:val="008E3F06"/>
    <w:rsid w:val="008F3A79"/>
    <w:rsid w:val="008F4B51"/>
    <w:rsid w:val="00901AB1"/>
    <w:rsid w:val="009024BC"/>
    <w:rsid w:val="00910B48"/>
    <w:rsid w:val="00932233"/>
    <w:rsid w:val="00935800"/>
    <w:rsid w:val="00935C3A"/>
    <w:rsid w:val="009374ED"/>
    <w:rsid w:val="00937B88"/>
    <w:rsid w:val="00950FCB"/>
    <w:rsid w:val="00952D19"/>
    <w:rsid w:val="00957A18"/>
    <w:rsid w:val="00966E43"/>
    <w:rsid w:val="0098076E"/>
    <w:rsid w:val="00995772"/>
    <w:rsid w:val="0099734F"/>
    <w:rsid w:val="009B2938"/>
    <w:rsid w:val="009C38B7"/>
    <w:rsid w:val="009C46C4"/>
    <w:rsid w:val="009C47E4"/>
    <w:rsid w:val="009C5979"/>
    <w:rsid w:val="009D15D3"/>
    <w:rsid w:val="009E12C2"/>
    <w:rsid w:val="009E1576"/>
    <w:rsid w:val="009E16A4"/>
    <w:rsid w:val="009E64A2"/>
    <w:rsid w:val="009E65A5"/>
    <w:rsid w:val="00A0188D"/>
    <w:rsid w:val="00A0286F"/>
    <w:rsid w:val="00A05D72"/>
    <w:rsid w:val="00A10EAE"/>
    <w:rsid w:val="00A137F5"/>
    <w:rsid w:val="00A144B3"/>
    <w:rsid w:val="00A21D86"/>
    <w:rsid w:val="00A24BE5"/>
    <w:rsid w:val="00A2592F"/>
    <w:rsid w:val="00A373BB"/>
    <w:rsid w:val="00A440FB"/>
    <w:rsid w:val="00A55B9C"/>
    <w:rsid w:val="00A56B76"/>
    <w:rsid w:val="00A61107"/>
    <w:rsid w:val="00A65826"/>
    <w:rsid w:val="00A71AE1"/>
    <w:rsid w:val="00A761A4"/>
    <w:rsid w:val="00A76D73"/>
    <w:rsid w:val="00AB06AF"/>
    <w:rsid w:val="00AC4E69"/>
    <w:rsid w:val="00AD2E93"/>
    <w:rsid w:val="00AD2FA2"/>
    <w:rsid w:val="00AD4F11"/>
    <w:rsid w:val="00B01934"/>
    <w:rsid w:val="00B04F0C"/>
    <w:rsid w:val="00B11E0C"/>
    <w:rsid w:val="00B12315"/>
    <w:rsid w:val="00B1268F"/>
    <w:rsid w:val="00B20A5C"/>
    <w:rsid w:val="00B21AA9"/>
    <w:rsid w:val="00B25E7B"/>
    <w:rsid w:val="00B3381F"/>
    <w:rsid w:val="00B37B9D"/>
    <w:rsid w:val="00B434D4"/>
    <w:rsid w:val="00B4379E"/>
    <w:rsid w:val="00B51570"/>
    <w:rsid w:val="00B51999"/>
    <w:rsid w:val="00B53528"/>
    <w:rsid w:val="00B61930"/>
    <w:rsid w:val="00B61A5E"/>
    <w:rsid w:val="00B64C3A"/>
    <w:rsid w:val="00B678C8"/>
    <w:rsid w:val="00B756E1"/>
    <w:rsid w:val="00B80026"/>
    <w:rsid w:val="00B9286C"/>
    <w:rsid w:val="00B93371"/>
    <w:rsid w:val="00B93FF6"/>
    <w:rsid w:val="00BA3D71"/>
    <w:rsid w:val="00BB1765"/>
    <w:rsid w:val="00BD3BEA"/>
    <w:rsid w:val="00BE1C82"/>
    <w:rsid w:val="00BE1CBD"/>
    <w:rsid w:val="00BE4513"/>
    <w:rsid w:val="00BE6175"/>
    <w:rsid w:val="00BF1BFF"/>
    <w:rsid w:val="00BF4724"/>
    <w:rsid w:val="00C05222"/>
    <w:rsid w:val="00C1053A"/>
    <w:rsid w:val="00C144DF"/>
    <w:rsid w:val="00C158B0"/>
    <w:rsid w:val="00C175F5"/>
    <w:rsid w:val="00C24C4C"/>
    <w:rsid w:val="00C25223"/>
    <w:rsid w:val="00C25FB1"/>
    <w:rsid w:val="00C311D7"/>
    <w:rsid w:val="00C3254A"/>
    <w:rsid w:val="00C340BA"/>
    <w:rsid w:val="00C5405E"/>
    <w:rsid w:val="00C579B0"/>
    <w:rsid w:val="00C606E0"/>
    <w:rsid w:val="00C63145"/>
    <w:rsid w:val="00C70024"/>
    <w:rsid w:val="00C71FEA"/>
    <w:rsid w:val="00C74B04"/>
    <w:rsid w:val="00C75852"/>
    <w:rsid w:val="00C8564D"/>
    <w:rsid w:val="00C86984"/>
    <w:rsid w:val="00C87F8F"/>
    <w:rsid w:val="00C9145E"/>
    <w:rsid w:val="00C97ACA"/>
    <w:rsid w:val="00CA0952"/>
    <w:rsid w:val="00CA0C24"/>
    <w:rsid w:val="00CA1B44"/>
    <w:rsid w:val="00CB1AD7"/>
    <w:rsid w:val="00CC1CE5"/>
    <w:rsid w:val="00CC4916"/>
    <w:rsid w:val="00CE2D4C"/>
    <w:rsid w:val="00CE5E34"/>
    <w:rsid w:val="00CE6251"/>
    <w:rsid w:val="00CF659D"/>
    <w:rsid w:val="00CF77FE"/>
    <w:rsid w:val="00D13760"/>
    <w:rsid w:val="00D35F2E"/>
    <w:rsid w:val="00D371E4"/>
    <w:rsid w:val="00D46CE0"/>
    <w:rsid w:val="00D47720"/>
    <w:rsid w:val="00D53FF8"/>
    <w:rsid w:val="00D5643A"/>
    <w:rsid w:val="00D57E97"/>
    <w:rsid w:val="00D61977"/>
    <w:rsid w:val="00D63E63"/>
    <w:rsid w:val="00D736DA"/>
    <w:rsid w:val="00D75876"/>
    <w:rsid w:val="00D76AF5"/>
    <w:rsid w:val="00D80A24"/>
    <w:rsid w:val="00D80BE9"/>
    <w:rsid w:val="00D8117E"/>
    <w:rsid w:val="00D8767D"/>
    <w:rsid w:val="00D92045"/>
    <w:rsid w:val="00D93600"/>
    <w:rsid w:val="00DA61D0"/>
    <w:rsid w:val="00DA743F"/>
    <w:rsid w:val="00DA78F0"/>
    <w:rsid w:val="00DB6908"/>
    <w:rsid w:val="00DC6EB2"/>
    <w:rsid w:val="00DD63D0"/>
    <w:rsid w:val="00DD6E53"/>
    <w:rsid w:val="00DE1974"/>
    <w:rsid w:val="00DF4C04"/>
    <w:rsid w:val="00E02D43"/>
    <w:rsid w:val="00E1282A"/>
    <w:rsid w:val="00E34E5A"/>
    <w:rsid w:val="00E63A9C"/>
    <w:rsid w:val="00E649D6"/>
    <w:rsid w:val="00E74BD1"/>
    <w:rsid w:val="00E77657"/>
    <w:rsid w:val="00E808FD"/>
    <w:rsid w:val="00E86175"/>
    <w:rsid w:val="00EB3DC6"/>
    <w:rsid w:val="00EC6A62"/>
    <w:rsid w:val="00ED216D"/>
    <w:rsid w:val="00ED66C1"/>
    <w:rsid w:val="00EE22D4"/>
    <w:rsid w:val="00EE2718"/>
    <w:rsid w:val="00EF378B"/>
    <w:rsid w:val="00EF4D04"/>
    <w:rsid w:val="00F02DFA"/>
    <w:rsid w:val="00F031C4"/>
    <w:rsid w:val="00F179E8"/>
    <w:rsid w:val="00F2342A"/>
    <w:rsid w:val="00F268DD"/>
    <w:rsid w:val="00F32343"/>
    <w:rsid w:val="00F35D21"/>
    <w:rsid w:val="00F36C4E"/>
    <w:rsid w:val="00F4112E"/>
    <w:rsid w:val="00F42D71"/>
    <w:rsid w:val="00F46026"/>
    <w:rsid w:val="00F62C7A"/>
    <w:rsid w:val="00F6483E"/>
    <w:rsid w:val="00F66067"/>
    <w:rsid w:val="00F67C0A"/>
    <w:rsid w:val="00F74A44"/>
    <w:rsid w:val="00F76248"/>
    <w:rsid w:val="00F90FE0"/>
    <w:rsid w:val="00F94864"/>
    <w:rsid w:val="00FB04F8"/>
    <w:rsid w:val="00FB33B7"/>
    <w:rsid w:val="00FB7AA5"/>
    <w:rsid w:val="00FC1031"/>
    <w:rsid w:val="00FC1D2A"/>
    <w:rsid w:val="00FC344E"/>
    <w:rsid w:val="00FD2CCF"/>
    <w:rsid w:val="00FD5CD9"/>
    <w:rsid w:val="00FD7E71"/>
    <w:rsid w:val="00FE624C"/>
    <w:rsid w:val="00FF6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A062C62"/>
  <w15:docId w15:val="{11481D6B-BF33-404F-8D2E-0B05558EDD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Segoe UI" w:eastAsia="Times New Roman" w:hAnsi="Segoe UI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231A86"/>
  </w:style>
  <w:style w:type="paragraph" w:styleId="berschrift1">
    <w:name w:val="heading 1"/>
    <w:basedOn w:val="Standard"/>
    <w:next w:val="Standard"/>
    <w:link w:val="berschrift1Zchn"/>
    <w:uiPriority w:val="9"/>
    <w:qFormat/>
    <w:rsid w:val="00B37B9D"/>
    <w:pPr>
      <w:keepNext/>
      <w:keepLines/>
      <w:numPr>
        <w:numId w:val="2"/>
      </w:numPr>
      <w:spacing w:before="240" w:after="120"/>
      <w:outlineLvl w:val="0"/>
    </w:pPr>
    <w:rPr>
      <w:rFonts w:cs="Arial"/>
      <w:b/>
      <w:bCs/>
      <w:sz w:val="28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qFormat/>
    <w:rsid w:val="00086EFC"/>
    <w:pPr>
      <w:keepNext/>
      <w:keepLines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qFormat/>
    <w:rsid w:val="00086EFC"/>
    <w:pPr>
      <w:keepNext/>
      <w:keepLines/>
      <w:numPr>
        <w:ilvl w:val="2"/>
        <w:numId w:val="2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link w:val="berschrift4Zchn"/>
    <w:uiPriority w:val="9"/>
    <w:qFormat/>
    <w:rsid w:val="00FB17BC"/>
    <w:pPr>
      <w:keepNext/>
      <w:keepLines/>
      <w:numPr>
        <w:ilvl w:val="3"/>
        <w:numId w:val="2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uiPriority w:val="9"/>
    <w:rsid w:val="00985C95"/>
    <w:pPr>
      <w:numPr>
        <w:ilvl w:val="4"/>
        <w:numId w:val="2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uiPriority w:val="9"/>
    <w:rsid w:val="00985C95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uiPriority w:val="9"/>
    <w:rsid w:val="00985C95"/>
    <w:pPr>
      <w:numPr>
        <w:ilvl w:val="6"/>
        <w:numId w:val="2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uiPriority w:val="9"/>
    <w:rsid w:val="00985C95"/>
    <w:pPr>
      <w:numPr>
        <w:ilvl w:val="7"/>
        <w:numId w:val="2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uiPriority w:val="9"/>
    <w:rsid w:val="00985C95"/>
    <w:pPr>
      <w:numPr>
        <w:ilvl w:val="8"/>
        <w:numId w:val="2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37B9D"/>
    <w:rPr>
      <w:rFonts w:cs="Arial"/>
      <w:b/>
      <w:bCs/>
      <w:sz w:val="28"/>
      <w:szCs w:val="32"/>
    </w:rPr>
  </w:style>
  <w:style w:type="paragraph" w:customStyle="1" w:styleId="Betreff">
    <w:name w:val="Betreff"/>
    <w:basedOn w:val="Standard"/>
    <w:qFormat/>
    <w:rsid w:val="00C311D7"/>
    <w:rPr>
      <w:b/>
      <w:sz w:val="24"/>
    </w:rPr>
  </w:style>
  <w:style w:type="paragraph" w:customStyle="1" w:styleId="AbsenderText">
    <w:name w:val="Absender_Text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Text"/>
    <w:rsid w:val="00C311D7"/>
    <w:rPr>
      <w:b/>
    </w:rPr>
  </w:style>
  <w:style w:type="paragraph" w:customStyle="1" w:styleId="Topic450">
    <w:name w:val="Topic450"/>
    <w:basedOn w:val="Standard"/>
    <w:qFormat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qFormat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qFormat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qFormat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qFormat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paragraph" w:customStyle="1" w:styleId="Topic075">
    <w:name w:val="Topic075"/>
    <w:basedOn w:val="Standard"/>
    <w:qFormat/>
    <w:rsid w:val="007B5068"/>
    <w:pPr>
      <w:ind w:left="425" w:hanging="425"/>
    </w:pPr>
  </w:style>
  <w:style w:type="paragraph" w:customStyle="1" w:styleId="Topic300">
    <w:name w:val="Topic300"/>
    <w:basedOn w:val="Standard"/>
    <w:qFormat/>
    <w:rsid w:val="007B5068"/>
    <w:pPr>
      <w:ind w:left="1701" w:hanging="1701"/>
    </w:pPr>
  </w:style>
  <w:style w:type="paragraph" w:customStyle="1" w:styleId="Topic600">
    <w:name w:val="Topic600"/>
    <w:basedOn w:val="Standard"/>
    <w:qFormat/>
    <w:rsid w:val="007B5068"/>
    <w:pPr>
      <w:ind w:left="3402" w:hanging="3402"/>
    </w:pPr>
  </w:style>
  <w:style w:type="paragraph" w:customStyle="1" w:styleId="Topic900">
    <w:name w:val="Topic900"/>
    <w:basedOn w:val="Standard"/>
    <w:qFormat/>
    <w:rsid w:val="007B5068"/>
    <w:pPr>
      <w:ind w:left="5103" w:hanging="5103"/>
    </w:pPr>
  </w:style>
  <w:style w:type="paragraph" w:customStyle="1" w:styleId="Topic075Line">
    <w:name w:val="Topic075Line"/>
    <w:basedOn w:val="Standard"/>
    <w:qFormat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qFormat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qFormat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qFormat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qFormat/>
    <w:rsid w:val="0078564C"/>
    <w:pPr>
      <w:numPr>
        <w:numId w:val="4"/>
      </w:numPr>
      <w:ind w:left="425" w:hanging="425"/>
    </w:pPr>
  </w:style>
  <w:style w:type="paragraph" w:customStyle="1" w:styleId="ListWithLetters">
    <w:name w:val="ListWithLetters"/>
    <w:basedOn w:val="Standard"/>
    <w:qFormat/>
    <w:rsid w:val="00A36F0F"/>
    <w:pPr>
      <w:numPr>
        <w:numId w:val="1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qFormat/>
    <w:rsid w:val="00B37B9D"/>
    <w:pPr>
      <w:numPr>
        <w:numId w:val="3"/>
      </w:numPr>
      <w:tabs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qFormat/>
    <w:rsid w:val="00C311D7"/>
    <w:rPr>
      <w:b/>
      <w:caps/>
      <w:sz w:val="24"/>
    </w:rPr>
  </w:style>
  <w:style w:type="character" w:customStyle="1" w:styleId="Inhalts-TypZchn">
    <w:name w:val="Inhalts-Typ Zchn"/>
    <w:link w:val="Inhalts-Typ"/>
    <w:rsid w:val="00C311D7"/>
    <w:rPr>
      <w:rFonts w:ascii="Segoe UI" w:hAnsi="Segoe UI"/>
      <w:b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qFormat/>
    <w:rsid w:val="00832D01"/>
    <w:pPr>
      <w:tabs>
        <w:tab w:val="right" w:leader="underscore" w:pos="9072"/>
      </w:tabs>
      <w:ind w:left="4253" w:hanging="4253"/>
    </w:pPr>
  </w:style>
  <w:style w:type="paragraph" w:customStyle="1" w:styleId="Art-Text">
    <w:name w:val="Art-Text"/>
    <w:basedOn w:val="Standard"/>
    <w:rsid w:val="008F3A79"/>
    <w:pPr>
      <w:ind w:left="425" w:hanging="425"/>
    </w:pPr>
    <w:rPr>
      <w:lang w:val="en-US"/>
    </w:rPr>
  </w:style>
  <w:style w:type="character" w:styleId="Hervorhebung">
    <w:name w:val="Emphasis"/>
    <w:uiPriority w:val="3"/>
    <w:rsid w:val="00203054"/>
    <w:rPr>
      <w:b/>
      <w:iCs/>
    </w:rPr>
  </w:style>
  <w:style w:type="paragraph" w:customStyle="1" w:styleId="Klassifizierungen">
    <w:name w:val="Klassifizierungen"/>
    <w:basedOn w:val="AbsenderText"/>
    <w:rsid w:val="000847D5"/>
    <w:rPr>
      <w:noProof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B37B9D"/>
    <w:pPr>
      <w:spacing w:before="240" w:after="120"/>
    </w:pPr>
    <w:rPr>
      <w:b/>
      <w:sz w:val="28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8849BD"/>
    <w:pPr>
      <w:tabs>
        <w:tab w:val="right" w:pos="9061"/>
      </w:tabs>
      <w:spacing w:before="120" w:after="60"/>
    </w:pPr>
  </w:style>
  <w:style w:type="paragraph" w:styleId="Verzeichnis2">
    <w:name w:val="toc 2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8849BD"/>
    <w:pPr>
      <w:pBdr>
        <w:bottom w:val="single" w:sz="4" w:space="1" w:color="auto"/>
      </w:pBdr>
      <w:tabs>
        <w:tab w:val="right" w:pos="9061"/>
      </w:tabs>
      <w:spacing w:before="240" w:after="120"/>
    </w:pPr>
  </w:style>
  <w:style w:type="paragraph" w:styleId="Verzeichnis4">
    <w:name w:val="toc 4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table" w:styleId="Tabellenraster">
    <w:name w:val="Table Grid"/>
    <w:basedOn w:val="NormaleTabelle"/>
    <w:rsid w:val="00C914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8849BD"/>
    <w:pPr>
      <w:tabs>
        <w:tab w:val="left" w:pos="9061"/>
      </w:tabs>
      <w:spacing w:before="60"/>
      <w:ind w:left="284"/>
    </w:pPr>
  </w:style>
  <w:style w:type="paragraph" w:styleId="Verzeichnis7">
    <w:name w:val="toc 7"/>
    <w:basedOn w:val="Standard"/>
    <w:next w:val="Standard"/>
    <w:autoRedefine/>
    <w:uiPriority w:val="39"/>
    <w:rsid w:val="008849BD"/>
    <w:pPr>
      <w:spacing w:after="100"/>
      <w:ind w:left="1321"/>
    </w:pPr>
  </w:style>
  <w:style w:type="paragraph" w:styleId="Verzeichnis8">
    <w:name w:val="toc 8"/>
    <w:basedOn w:val="Standard"/>
    <w:next w:val="Standard"/>
    <w:autoRedefine/>
    <w:uiPriority w:val="39"/>
    <w:rsid w:val="008849BD"/>
    <w:pPr>
      <w:spacing w:after="100"/>
      <w:ind w:left="1542"/>
    </w:pPr>
  </w:style>
  <w:style w:type="paragraph" w:styleId="Verzeichnis9">
    <w:name w:val="toc 9"/>
    <w:basedOn w:val="Standard"/>
    <w:next w:val="Standard"/>
    <w:autoRedefine/>
    <w:uiPriority w:val="39"/>
    <w:rsid w:val="008849BD"/>
    <w:pPr>
      <w:spacing w:after="100"/>
      <w:ind w:left="1758"/>
    </w:pPr>
  </w:style>
  <w:style w:type="paragraph" w:customStyle="1" w:styleId="Appendix">
    <w:name w:val="Appendix"/>
    <w:basedOn w:val="berschrift1oNr"/>
    <w:next w:val="Standard"/>
    <w:uiPriority w:val="1"/>
    <w:qFormat/>
    <w:rsid w:val="0052020B"/>
    <w:pPr>
      <w:keepNext/>
      <w:keepLines/>
      <w:outlineLvl w:val="0"/>
    </w:pPr>
    <w:rPr>
      <w:sz w:val="24"/>
    </w:rPr>
  </w:style>
  <w:style w:type="paragraph" w:styleId="Funotentext">
    <w:name w:val="footnote text"/>
    <w:basedOn w:val="Standard"/>
    <w:link w:val="FunotentextZchn"/>
    <w:uiPriority w:val="99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305882"/>
    <w:pPr>
      <w:jc w:val="right"/>
    </w:pPr>
    <w:rPr>
      <w:b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305882"/>
    <w:rPr>
      <w:b/>
      <w:caps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paragraph" w:customStyle="1" w:styleId="ListWithNumbers">
    <w:name w:val="ListWithNumbers"/>
    <w:basedOn w:val="Standard"/>
    <w:qFormat/>
    <w:rsid w:val="008F4B51"/>
    <w:pPr>
      <w:numPr>
        <w:numId w:val="6"/>
      </w:numPr>
    </w:pPr>
  </w:style>
  <w:style w:type="paragraph" w:customStyle="1" w:styleId="AufzhlungVif">
    <w:name w:val="Aufzählung Vif"/>
    <w:basedOn w:val="ListWithSymbols"/>
    <w:rsid w:val="00CA1B44"/>
    <w:pPr>
      <w:ind w:left="142" w:hanging="142"/>
    </w:pPr>
  </w:style>
  <w:style w:type="character" w:customStyle="1" w:styleId="berschrift2Zchn">
    <w:name w:val="Überschrift 2 Zchn"/>
    <w:basedOn w:val="Absatz-Standardschriftart"/>
    <w:link w:val="berschrift2"/>
    <w:uiPriority w:val="9"/>
    <w:locked/>
    <w:rsid w:val="003E215C"/>
    <w:rPr>
      <w:rFonts w:cs="Arial"/>
      <w:b/>
      <w:bCs/>
      <w:iCs/>
      <w:sz w:val="24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locked/>
    <w:rsid w:val="003E215C"/>
    <w:rPr>
      <w:rFonts w:cs="Arial"/>
      <w:b/>
      <w:bCs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locked/>
    <w:rsid w:val="003E215C"/>
    <w:rPr>
      <w:b/>
      <w:bCs/>
      <w:szCs w:val="28"/>
    </w:rPr>
  </w:style>
  <w:style w:type="paragraph" w:styleId="Titel">
    <w:name w:val="Title"/>
    <w:basedOn w:val="Standard"/>
    <w:next w:val="Standard"/>
    <w:link w:val="TitelZchn"/>
    <w:uiPriority w:val="9"/>
    <w:qFormat/>
    <w:rsid w:val="00E1330E"/>
    <w:pPr>
      <w:contextualSpacing/>
    </w:pPr>
    <w:rPr>
      <w:rFonts w:eastAsiaTheme="majorEastAsia" w:cstheme="majorBidi"/>
      <w:b/>
      <w:sz w:val="32"/>
      <w:szCs w:val="56"/>
    </w:rPr>
  </w:style>
  <w:style w:type="character" w:customStyle="1" w:styleId="TitelZchn">
    <w:name w:val="Titel Zchn"/>
    <w:basedOn w:val="Absatz-Standardschriftart"/>
    <w:link w:val="Titel"/>
    <w:uiPriority w:val="9"/>
    <w:rsid w:val="00E1330E"/>
    <w:rPr>
      <w:rFonts w:eastAsiaTheme="majorEastAsia" w:cstheme="majorBidi"/>
      <w:b/>
      <w:kern w:val="10"/>
      <w:sz w:val="32"/>
      <w:szCs w:val="56"/>
      <w:lang w:val="de-CH"/>
    </w:rPr>
  </w:style>
  <w:style w:type="character" w:customStyle="1" w:styleId="Hidden">
    <w:name w:val="Hidden"/>
    <w:basedOn w:val="Absatz-Standardschriftart"/>
    <w:uiPriority w:val="1"/>
    <w:qFormat/>
    <w:rsid w:val="0052020B"/>
    <w:rPr>
      <w:rFonts w:ascii="Segoe UI" w:hAnsi="Segoe UI"/>
      <w:vanish/>
      <w:color w:val="C00000"/>
      <w:kern w:val="0"/>
      <w:sz w:val="18"/>
      <w:lang w:val="de-CH"/>
    </w:rPr>
  </w:style>
  <w:style w:type="paragraph" w:customStyle="1" w:styleId="CityDate">
    <w:name w:val="CityDate"/>
    <w:basedOn w:val="Standard"/>
    <w:rsid w:val="005844F6"/>
    <w:pPr>
      <w:spacing w:before="240"/>
    </w:pPr>
  </w:style>
  <w:style w:type="paragraph" w:customStyle="1" w:styleId="ListLevelsWithNumbers">
    <w:name w:val="ListLevelsWithNumbers"/>
    <w:basedOn w:val="Standard"/>
    <w:qFormat/>
    <w:rsid w:val="00C25223"/>
    <w:pPr>
      <w:numPr>
        <w:numId w:val="5"/>
      </w:numPr>
    </w:pPr>
  </w:style>
  <w:style w:type="paragraph" w:styleId="Fuzeile">
    <w:name w:val="footer"/>
    <w:basedOn w:val="Standard"/>
    <w:link w:val="FuzeileZchn"/>
    <w:unhideWhenUsed/>
    <w:rsid w:val="008A7E8F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8A7E8F"/>
    <w:rPr>
      <w:rFonts w:ascii="Segoe UI" w:hAnsi="Segoe UI"/>
      <w:kern w:val="10"/>
      <w:lang w:val="de-CH"/>
    </w:rPr>
  </w:style>
  <w:style w:type="paragraph" w:styleId="Kopfzeile">
    <w:name w:val="header"/>
    <w:basedOn w:val="Standard"/>
    <w:link w:val="KopfzeileZchn"/>
    <w:unhideWhenUsed/>
    <w:rsid w:val="0043393D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43393D"/>
    <w:rPr>
      <w:rFonts w:ascii="Segoe UI" w:hAnsi="Segoe UI"/>
      <w:kern w:val="10"/>
      <w:lang w:val="de-CH"/>
    </w:rPr>
  </w:style>
  <w:style w:type="character" w:styleId="Platzhaltertext">
    <w:name w:val="Placeholder Text"/>
    <w:basedOn w:val="Absatz-Standardschriftart"/>
    <w:uiPriority w:val="99"/>
    <w:rsid w:val="009C46C4"/>
    <w:rPr>
      <w:vanish/>
      <w:color w:val="808080"/>
      <w:lang w:val="de-CH"/>
    </w:rPr>
  </w:style>
  <w:style w:type="paragraph" w:styleId="Blocktext">
    <w:name w:val="Block Text"/>
    <w:basedOn w:val="Standard"/>
    <w:semiHidden/>
    <w:unhideWhenUsed/>
    <w:rsid w:val="00231A86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eastAsiaTheme="minorEastAsia" w:cstheme="minorBidi"/>
      <w:i/>
      <w:iCs/>
      <w:color w:val="4F81BD" w:themeColor="accent1"/>
    </w:rPr>
  </w:style>
  <w:style w:type="paragraph" w:styleId="Index1">
    <w:name w:val="index 1"/>
    <w:basedOn w:val="Standard"/>
    <w:next w:val="Standard"/>
    <w:autoRedefine/>
    <w:semiHidden/>
    <w:unhideWhenUsed/>
    <w:rsid w:val="00231A86"/>
    <w:pPr>
      <w:ind w:left="220" w:hanging="220"/>
    </w:pPr>
  </w:style>
  <w:style w:type="paragraph" w:styleId="Indexberschrift">
    <w:name w:val="index heading"/>
    <w:basedOn w:val="Standard"/>
    <w:next w:val="Index1"/>
    <w:semiHidden/>
    <w:unhideWhenUsed/>
    <w:rsid w:val="00231A86"/>
    <w:rPr>
      <w:rFonts w:eastAsiaTheme="majorEastAsia" w:cstheme="majorBidi"/>
      <w:b/>
      <w:bC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31A86"/>
    <w:pPr>
      <w:numPr>
        <w:numId w:val="0"/>
      </w:numPr>
      <w:spacing w:after="0"/>
      <w:outlineLvl w:val="9"/>
    </w:pPr>
    <w:rPr>
      <w:rFonts w:eastAsiaTheme="majorEastAsia" w:cstheme="majorBidi"/>
      <w:b w:val="0"/>
      <w:bCs w:val="0"/>
      <w:color w:val="365F91" w:themeColor="accent1" w:themeShade="BF"/>
      <w:sz w:val="32"/>
    </w:rPr>
  </w:style>
  <w:style w:type="table" w:styleId="MittlereListe2">
    <w:name w:val="Medium Lis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1">
    <w:name w:val="Medium List 2 Accent 1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2">
    <w:name w:val="Medium List 2 Accen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3">
    <w:name w:val="Medium List 2 Accent 3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4">
    <w:name w:val="Medium List 2 Accent 4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5">
    <w:name w:val="Medium List 2 Accent 5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6">
    <w:name w:val="Medium List 2 Accent 6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Raster2">
    <w:name w:val="Medium Grid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1">
    <w:name w:val="Medium Grid 2 Accent 1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2">
    <w:name w:val="Medium Grid 2 Accent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3">
    <w:name w:val="Medium Grid 2 Accent 3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4">
    <w:name w:val="Medium Grid 2 Accent 4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6">
    <w:name w:val="Medium Grid 2 Accent 6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5">
    <w:name w:val="Medium Grid 2 Accent 5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Nachrichtenkopf">
    <w:name w:val="Message Header"/>
    <w:basedOn w:val="Standard"/>
    <w:link w:val="NachrichtenkopfZchn"/>
    <w:semiHidden/>
    <w:unhideWhenUsed/>
    <w:rsid w:val="00231A8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  <w:sz w:val="24"/>
      <w:szCs w:val="24"/>
    </w:rPr>
  </w:style>
  <w:style w:type="character" w:customStyle="1" w:styleId="NachrichtenkopfZchn">
    <w:name w:val="Nachrichtenkopf Zchn"/>
    <w:basedOn w:val="Absatz-Standardschriftart"/>
    <w:link w:val="Nachrichtenkopf"/>
    <w:semiHidden/>
    <w:rsid w:val="00231A86"/>
    <w:rPr>
      <w:rFonts w:eastAsiaTheme="majorEastAsia" w:cstheme="majorBidi"/>
      <w:sz w:val="24"/>
      <w:szCs w:val="24"/>
      <w:shd w:val="pct20" w:color="auto" w:fill="auto"/>
      <w:lang w:val="de-CH"/>
    </w:rPr>
  </w:style>
  <w:style w:type="paragraph" w:styleId="RGV-berschrift">
    <w:name w:val="toa heading"/>
    <w:basedOn w:val="Standard"/>
    <w:next w:val="Standard"/>
    <w:semiHidden/>
    <w:unhideWhenUsed/>
    <w:rsid w:val="00231A86"/>
    <w:pPr>
      <w:spacing w:before="120"/>
    </w:pPr>
    <w:rPr>
      <w:rFonts w:eastAsiaTheme="majorEastAsia" w:cstheme="majorBidi"/>
      <w:b/>
      <w:bCs/>
      <w:sz w:val="24"/>
      <w:szCs w:val="24"/>
    </w:rPr>
  </w:style>
  <w:style w:type="paragraph" w:styleId="StandardWeb">
    <w:name w:val="Normal (Web)"/>
    <w:basedOn w:val="Standard"/>
    <w:semiHidden/>
    <w:unhideWhenUsed/>
    <w:rsid w:val="00231A86"/>
    <w:rPr>
      <w:sz w:val="24"/>
      <w:szCs w:val="24"/>
    </w:rPr>
  </w:style>
  <w:style w:type="character" w:styleId="HTMLBeispiel">
    <w:name w:val="HTML Sample"/>
    <w:basedOn w:val="Absatz-Standardschriftart"/>
    <w:semiHidden/>
    <w:unhideWhenUsed/>
    <w:rsid w:val="00231A86"/>
    <w:rPr>
      <w:rFonts w:ascii="Segoe UI" w:hAnsi="Segoe UI"/>
      <w:sz w:val="24"/>
      <w:szCs w:val="24"/>
      <w:lang w:val="de-CH"/>
    </w:rPr>
  </w:style>
  <w:style w:type="character" w:styleId="HTMLSchreibmaschine">
    <w:name w:val="HTML Typewriter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character" w:styleId="HTMLCode">
    <w:name w:val="HTML Code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HTMLVorformatiert">
    <w:name w:val="HTML Preformatted"/>
    <w:basedOn w:val="Standard"/>
    <w:link w:val="HTMLVorformatiertZchn"/>
    <w:semiHidden/>
    <w:unhideWhenUsed/>
    <w:rsid w:val="00231A86"/>
    <w:rPr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semiHidden/>
    <w:rsid w:val="00231A86"/>
    <w:rPr>
      <w:sz w:val="20"/>
      <w:szCs w:val="20"/>
      <w:lang w:val="de-CH"/>
    </w:rPr>
  </w:style>
  <w:style w:type="character" w:styleId="HTMLTastatur">
    <w:name w:val="HTML Keyboard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Makrotext">
    <w:name w:val="macro"/>
    <w:link w:val="MakrotextZchn"/>
    <w:semiHidden/>
    <w:unhideWhenUsed/>
    <w:rsid w:val="00231A8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sz w:val="20"/>
      <w:szCs w:val="20"/>
    </w:rPr>
  </w:style>
  <w:style w:type="character" w:customStyle="1" w:styleId="MakrotextZchn">
    <w:name w:val="Makrotext Zchn"/>
    <w:basedOn w:val="Absatz-Standardschriftart"/>
    <w:link w:val="Makrotext"/>
    <w:semiHidden/>
    <w:rsid w:val="00231A86"/>
    <w:rPr>
      <w:sz w:val="20"/>
      <w:szCs w:val="20"/>
      <w:lang w:val="de-CH"/>
    </w:rPr>
  </w:style>
  <w:style w:type="paragraph" w:styleId="NurText">
    <w:name w:val="Plain Text"/>
    <w:basedOn w:val="Standard"/>
    <w:link w:val="NurTextZchn"/>
    <w:semiHidden/>
    <w:unhideWhenUsed/>
    <w:rsid w:val="00231A86"/>
    <w:rPr>
      <w:sz w:val="21"/>
      <w:szCs w:val="21"/>
    </w:rPr>
  </w:style>
  <w:style w:type="character" w:customStyle="1" w:styleId="NurTextZchn">
    <w:name w:val="Nur Text Zchn"/>
    <w:basedOn w:val="Absatz-Standardschriftart"/>
    <w:link w:val="NurText"/>
    <w:semiHidden/>
    <w:rsid w:val="00231A86"/>
    <w:rPr>
      <w:sz w:val="21"/>
      <w:szCs w:val="21"/>
      <w:lang w:val="de-CH"/>
    </w:rPr>
  </w:style>
  <w:style w:type="paragraph" w:customStyle="1" w:styleId="1pt">
    <w:name w:val="1pt"/>
    <w:basedOn w:val="Standard"/>
    <w:rsid w:val="00AC4E69"/>
    <w:pPr>
      <w:spacing w:line="20" w:lineRule="exact"/>
    </w:pPr>
    <w:rPr>
      <w:sz w:val="2"/>
    </w:rPr>
  </w:style>
  <w:style w:type="paragraph" w:customStyle="1" w:styleId="bodyrecipient">
    <w:name w:val="bodyrecipient"/>
    <w:basedOn w:val="Standard"/>
    <w:rsid w:val="008C0B8A"/>
  </w:style>
  <w:style w:type="paragraph" w:customStyle="1" w:styleId="bodystandard">
    <w:name w:val="bodystandard"/>
    <w:basedOn w:val="Standard"/>
    <w:rsid w:val="008C0B8A"/>
  </w:style>
  <w:style w:type="paragraph" w:customStyle="1" w:styleId="bodystandardbold">
    <w:name w:val="bodystandardbold"/>
    <w:basedOn w:val="Standard"/>
    <w:rsid w:val="008C0B8A"/>
    <w:rPr>
      <w:b/>
    </w:rPr>
  </w:style>
  <w:style w:type="paragraph" w:customStyle="1" w:styleId="bodydate">
    <w:name w:val="bodydate"/>
    <w:basedOn w:val="Standard"/>
    <w:rsid w:val="00302525"/>
    <w:pPr>
      <w:spacing w:before="240"/>
    </w:pPr>
  </w:style>
  <w:style w:type="paragraph" w:customStyle="1" w:styleId="bodystandardsmall">
    <w:name w:val="bodystandardsmall"/>
    <w:basedOn w:val="Standard"/>
    <w:rsid w:val="00741ABD"/>
    <w:rPr>
      <w:sz w:val="16"/>
    </w:rPr>
  </w:style>
  <w:style w:type="paragraph" w:customStyle="1" w:styleId="bodystandardsmallbold">
    <w:name w:val="bodystandardsmallbold"/>
    <w:basedOn w:val="Standard"/>
    <w:rsid w:val="00DA78F0"/>
    <w:rPr>
      <w:b/>
      <w:sz w:val="16"/>
    </w:rPr>
  </w:style>
  <w:style w:type="paragraph" w:customStyle="1" w:styleId="Klassifikation">
    <w:name w:val="Klassifikation"/>
    <w:basedOn w:val="Standard"/>
    <w:rsid w:val="00DA61D0"/>
    <w:pPr>
      <w:spacing w:line="220" w:lineRule="exact"/>
      <w:jc w:val="right"/>
    </w:pPr>
  </w:style>
  <w:style w:type="paragraph" w:customStyle="1" w:styleId="Abstand">
    <w:name w:val="Abstand"/>
    <w:basedOn w:val="Standard"/>
    <w:rsid w:val="004A57C9"/>
    <w:pPr>
      <w:spacing w:line="200" w:lineRule="exact"/>
    </w:pPr>
    <w:rPr>
      <w:sz w:val="20"/>
    </w:rPr>
  </w:style>
  <w:style w:type="paragraph" w:customStyle="1" w:styleId="bodydocumenttype">
    <w:name w:val="bodydocumenttype"/>
    <w:basedOn w:val="Standard"/>
    <w:rsid w:val="003366CD"/>
    <w:rPr>
      <w:b/>
      <w:caps/>
      <w:sz w:val="24"/>
    </w:rPr>
  </w:style>
  <w:style w:type="paragraph" w:styleId="Abbildungsverzeichnis">
    <w:name w:val="table of figures"/>
    <w:basedOn w:val="Standard"/>
    <w:next w:val="Standard"/>
    <w:uiPriority w:val="99"/>
    <w:semiHidden/>
    <w:unhideWhenUsed/>
    <w:rsid w:val="008849BD"/>
    <w:pPr>
      <w:tabs>
        <w:tab w:val="right" w:pos="9061"/>
      </w:tabs>
    </w:pPr>
  </w:style>
  <w:style w:type="paragraph" w:customStyle="1" w:styleId="bodysignaturelogo">
    <w:name w:val="bodysignaturelogo"/>
    <w:basedOn w:val="Standard"/>
    <w:rsid w:val="000822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ettings" Target="settings.xml"/><Relationship Id="rId18" Type="http://schemas.openxmlformats.org/officeDocument/2006/relationships/header" Target="header2.xml"/><Relationship Id="rId26" Type="http://schemas.openxmlformats.org/officeDocument/2006/relationships/image" Target="media/image4.wmf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glossaryDocument" Target="glossary/document.xml"/><Relationship Id="rId7" Type="http://schemas.openxmlformats.org/officeDocument/2006/relationships/customXml" Target="../customXml/item7.xml"/><Relationship Id="rId12" Type="http://schemas.openxmlformats.org/officeDocument/2006/relationships/styles" Target="styles.xml"/><Relationship Id="rId17" Type="http://schemas.openxmlformats.org/officeDocument/2006/relationships/header" Target="header1.xml"/><Relationship Id="rId25" Type="http://schemas.openxmlformats.org/officeDocument/2006/relationships/image" Target="media/image3.w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endnotes" Target="endnotes.xml"/><Relationship Id="rId20" Type="http://schemas.openxmlformats.org/officeDocument/2006/relationships/footer" Target="footer2.xm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numbering" Target="numbering.xml"/><Relationship Id="rId24" Type="http://schemas.openxmlformats.org/officeDocument/2006/relationships/oleObject" Target="embeddings/oleObject1.bin"/><Relationship Id="rId32" Type="http://schemas.openxmlformats.org/officeDocument/2006/relationships/footer" Target="footer5.xml"/><Relationship Id="rId5" Type="http://schemas.openxmlformats.org/officeDocument/2006/relationships/customXml" Target="../customXml/item5.xml"/><Relationship Id="rId15" Type="http://schemas.openxmlformats.org/officeDocument/2006/relationships/footnotes" Target="footnotes.xml"/><Relationship Id="rId23" Type="http://schemas.openxmlformats.org/officeDocument/2006/relationships/image" Target="media/image2.wmf"/><Relationship Id="rId28" Type="http://schemas.openxmlformats.org/officeDocument/2006/relationships/image" Target="media/image6.wmf"/><Relationship Id="rId10" Type="http://schemas.openxmlformats.org/officeDocument/2006/relationships/customXml" Target="../customXml/item10.xml"/><Relationship Id="rId19" Type="http://schemas.openxmlformats.org/officeDocument/2006/relationships/footer" Target="footer1.xml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webSettings" Target="webSettings.xml"/><Relationship Id="rId22" Type="http://schemas.openxmlformats.org/officeDocument/2006/relationships/footer" Target="footer3.xml"/><Relationship Id="rId27" Type="http://schemas.openxmlformats.org/officeDocument/2006/relationships/image" Target="media/image5.wmf"/><Relationship Id="rId30" Type="http://schemas.openxmlformats.org/officeDocument/2006/relationships/footer" Target="footer4.xml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DefaultPlaceholder_-185401344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0392A8-61E7-4710-944E-C652AB881F93}"/>
      </w:docPartPr>
      <w:docPartBody>
        <w:p w:rsidR="0029302D" w:rsidRDefault="00DB6817">
          <w:r w:rsidRPr="00763903">
            <w:rPr>
              <w:rStyle w:val="Platzhaltertext"/>
            </w:rPr>
            <w:t>Klicken oder tippen Sie hier, um Text einzugeben.</w:t>
          </w:r>
        </w:p>
      </w:docPartBody>
    </w:docPart>
    <w:docPart>
      <w:docPartPr>
        <w:name w:val="6D0CCFCC96F3489CA889723B1592CD0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9F432B2E-77BC-4B9B-9CD7-3D1416189EEA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8DAD60ED066E46318798DDC919884A1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C1063A10-CD44-4F33-A12C-34D477E47572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D0FBDAA039804BE4BDC692D02C5E1DD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97B6C50-8539-4E06-B472-16F341AC4D8E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ED267ADA35E8490CBED55ED5D681913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9C9A381-A33D-48CE-87AD-DEEDB5426F13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B98F208B0BE340B18022C066C25CD93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4D7D118-A657-4559-AFE2-D88892D9BBBC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F633DF15D5174A65816AF6F20223BA7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14EF2B4-B2D7-4855-A44B-F868D84E0803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C9CADB5C0D1D477DA93E39239DBEB92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B11EC3E-6308-467E-918C-0F1FF60F75D0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4B3AD8E409A2487FAB1422D5ACF5192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62AB33D-DD23-44FE-924F-7B8D77DE0F57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3214640B4E0C4DD8886464886324B7A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B91EBDB-DED1-43D8-B0FA-95094BFDFD48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3B30E8A3E1B84B39A5F83C270F7E0BD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6E14C00-B425-4B73-88EC-5C33C01EA230}"/>
      </w:docPartPr>
      <w:docPartBody>
        <w:p w:rsidR="00DB6817" w:rsidRDefault="00DB6817">
          <w:r w:rsidRPr="00BA2DD2">
            <w:rPr>
              <w:rStyle w:val="Platzhaltertext"/>
            </w:rPr>
            <w:t>[Klicken Sie hier, um die Datumszeile einzugeben.]</w:t>
          </w:r>
        </w:p>
      </w:docPartBody>
    </w:docPart>
    <w:docPart>
      <w:docPartPr>
        <w:name w:val="4526E9090024412CBF1EBE3A6549A0F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E163AC0-05BD-43F1-AB24-471DDA650EB5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664957148B614BA99126E191DC3A3E4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1632F0C-1676-42CF-9B08-A1CAAD59A798}"/>
      </w:docPartPr>
      <w:docPartBody>
        <w:p w:rsidR="00DB6817" w:rsidRDefault="00DB6817">
          <w:r w:rsidRPr="00BA2DD2">
            <w:rPr>
              <w:rStyle w:val="Platzhaltertext"/>
            </w:rPr>
            <w:t>[Klicken Sie hier, um einen Betreff einzugeben.]</w:t>
          </w:r>
        </w:p>
      </w:docPartBody>
    </w:docPart>
    <w:docPart>
      <w:docPartPr>
        <w:name w:val="4DF65D9FBB394F10812AF7CB2B20FA3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EEEC78AE-FFFE-4197-BE0F-CD4B9FAAB53C}"/>
      </w:docPartPr>
      <w:docPartBody>
        <w:p w:rsidR="00DB6817" w:rsidRDefault="00DB6817">
          <w:r w:rsidRPr="00BA2DD2">
            <w:rPr>
              <w:rStyle w:val="Platzhaltertext"/>
            </w:rPr>
            <w:t>[Klicken Sie hier, um Text einzugeben.]</w:t>
          </w:r>
        </w:p>
      </w:docPartBody>
    </w:docPart>
    <w:docPart>
      <w:docPartPr>
        <w:name w:val="BB8D0C2AA44C4383B5130017D04443C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A595E61-1956-4122-801F-94CB136558FC}"/>
      </w:docPartPr>
      <w:docPartBody>
        <w:p w:rsidR="00DB6817" w:rsidRDefault="00DB6817">
          <w:r w:rsidRPr="00BA2DD2">
            <w:rPr>
              <w:rStyle w:val="Platzhaltertext"/>
            </w:rPr>
            <w:t>​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69FE"/>
    <w:rsid w:val="00020C27"/>
    <w:rsid w:val="00041B93"/>
    <w:rsid w:val="00061DB0"/>
    <w:rsid w:val="000A04D4"/>
    <w:rsid w:val="000D7D8D"/>
    <w:rsid w:val="000E6F98"/>
    <w:rsid w:val="00116449"/>
    <w:rsid w:val="00125C40"/>
    <w:rsid w:val="00131C24"/>
    <w:rsid w:val="001368ED"/>
    <w:rsid w:val="00142577"/>
    <w:rsid w:val="001616F9"/>
    <w:rsid w:val="001906C4"/>
    <w:rsid w:val="001D3AEE"/>
    <w:rsid w:val="001E4674"/>
    <w:rsid w:val="001F217D"/>
    <w:rsid w:val="002105F9"/>
    <w:rsid w:val="00230802"/>
    <w:rsid w:val="0024485A"/>
    <w:rsid w:val="00250A2B"/>
    <w:rsid w:val="00253D52"/>
    <w:rsid w:val="00275AB1"/>
    <w:rsid w:val="00291C2C"/>
    <w:rsid w:val="0029302D"/>
    <w:rsid w:val="002A51DC"/>
    <w:rsid w:val="002A69BC"/>
    <w:rsid w:val="002D24AE"/>
    <w:rsid w:val="002F426C"/>
    <w:rsid w:val="003271C0"/>
    <w:rsid w:val="00336E82"/>
    <w:rsid w:val="0034109C"/>
    <w:rsid w:val="00347ED0"/>
    <w:rsid w:val="003536B0"/>
    <w:rsid w:val="003663A9"/>
    <w:rsid w:val="003837F8"/>
    <w:rsid w:val="00392F2B"/>
    <w:rsid w:val="003A2738"/>
    <w:rsid w:val="003B3B5B"/>
    <w:rsid w:val="003B6EDB"/>
    <w:rsid w:val="003D2ECD"/>
    <w:rsid w:val="003D3F40"/>
    <w:rsid w:val="004305CD"/>
    <w:rsid w:val="00460426"/>
    <w:rsid w:val="004618E9"/>
    <w:rsid w:val="00467850"/>
    <w:rsid w:val="00473018"/>
    <w:rsid w:val="00477CE3"/>
    <w:rsid w:val="00482E65"/>
    <w:rsid w:val="00493489"/>
    <w:rsid w:val="004A068A"/>
    <w:rsid w:val="004A12DA"/>
    <w:rsid w:val="004B5D69"/>
    <w:rsid w:val="004D5D40"/>
    <w:rsid w:val="004E0BC1"/>
    <w:rsid w:val="00507349"/>
    <w:rsid w:val="00511B13"/>
    <w:rsid w:val="00574E87"/>
    <w:rsid w:val="00581C53"/>
    <w:rsid w:val="00584651"/>
    <w:rsid w:val="00590853"/>
    <w:rsid w:val="005A1C5E"/>
    <w:rsid w:val="005B56A0"/>
    <w:rsid w:val="005B60D9"/>
    <w:rsid w:val="005D4831"/>
    <w:rsid w:val="005F5AB1"/>
    <w:rsid w:val="006131CC"/>
    <w:rsid w:val="006449A5"/>
    <w:rsid w:val="006574A7"/>
    <w:rsid w:val="00666339"/>
    <w:rsid w:val="006A2562"/>
    <w:rsid w:val="006A6E6A"/>
    <w:rsid w:val="006C3EFC"/>
    <w:rsid w:val="006D7F38"/>
    <w:rsid w:val="006E6852"/>
    <w:rsid w:val="00717203"/>
    <w:rsid w:val="00723A42"/>
    <w:rsid w:val="00754920"/>
    <w:rsid w:val="00771BD5"/>
    <w:rsid w:val="007B7192"/>
    <w:rsid w:val="007C69FE"/>
    <w:rsid w:val="007D3476"/>
    <w:rsid w:val="007F1F78"/>
    <w:rsid w:val="0080435F"/>
    <w:rsid w:val="00834770"/>
    <w:rsid w:val="00845435"/>
    <w:rsid w:val="00847D1E"/>
    <w:rsid w:val="008660F5"/>
    <w:rsid w:val="0087159F"/>
    <w:rsid w:val="00886722"/>
    <w:rsid w:val="008A26DE"/>
    <w:rsid w:val="008F4FEA"/>
    <w:rsid w:val="00906EEB"/>
    <w:rsid w:val="00934A18"/>
    <w:rsid w:val="0095628C"/>
    <w:rsid w:val="00963C10"/>
    <w:rsid w:val="009A22E1"/>
    <w:rsid w:val="009B6AA1"/>
    <w:rsid w:val="009B7191"/>
    <w:rsid w:val="00A0188D"/>
    <w:rsid w:val="00A254F2"/>
    <w:rsid w:val="00A3380E"/>
    <w:rsid w:val="00A44B03"/>
    <w:rsid w:val="00A518D9"/>
    <w:rsid w:val="00A55B9C"/>
    <w:rsid w:val="00A632E2"/>
    <w:rsid w:val="00A75FC4"/>
    <w:rsid w:val="00AB06AF"/>
    <w:rsid w:val="00AE1E6D"/>
    <w:rsid w:val="00B0662F"/>
    <w:rsid w:val="00B16477"/>
    <w:rsid w:val="00B25E7B"/>
    <w:rsid w:val="00B32773"/>
    <w:rsid w:val="00B91B82"/>
    <w:rsid w:val="00B932CA"/>
    <w:rsid w:val="00B95FC0"/>
    <w:rsid w:val="00BD5F27"/>
    <w:rsid w:val="00BE1C82"/>
    <w:rsid w:val="00BF1BFF"/>
    <w:rsid w:val="00C3303A"/>
    <w:rsid w:val="00C36CAA"/>
    <w:rsid w:val="00C47F74"/>
    <w:rsid w:val="00C54518"/>
    <w:rsid w:val="00CA0C24"/>
    <w:rsid w:val="00CB0F34"/>
    <w:rsid w:val="00CC4916"/>
    <w:rsid w:val="00CD60B6"/>
    <w:rsid w:val="00D16EC4"/>
    <w:rsid w:val="00D53FF8"/>
    <w:rsid w:val="00D5643A"/>
    <w:rsid w:val="00D60147"/>
    <w:rsid w:val="00D80A24"/>
    <w:rsid w:val="00D8117E"/>
    <w:rsid w:val="00D92045"/>
    <w:rsid w:val="00D93600"/>
    <w:rsid w:val="00DB6817"/>
    <w:rsid w:val="00DD7E91"/>
    <w:rsid w:val="00DF27CA"/>
    <w:rsid w:val="00E77657"/>
    <w:rsid w:val="00EB7519"/>
    <w:rsid w:val="00EB7891"/>
    <w:rsid w:val="00F17117"/>
    <w:rsid w:val="00F174C6"/>
    <w:rsid w:val="00F33263"/>
    <w:rsid w:val="00F36C4E"/>
    <w:rsid w:val="00F416F0"/>
    <w:rsid w:val="00F46026"/>
    <w:rsid w:val="00F6483E"/>
    <w:rsid w:val="00F739AD"/>
    <w:rsid w:val="00F930E1"/>
    <w:rsid w:val="00FC1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de-CH" w:eastAsia="de-CH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3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KeineListe">
    <w:name w:val="No List"/>
    <w:uiPriority w:val="99"/>
    <w:semiHidden/>
    <w:unhideWhenUsed/>
  </w:style>
  <w:style w:type="character" w:styleId="Fett">
    <w:name w:val="Strong"/>
    <w:qFormat/>
    <w:rPr>
      <w:b/>
      <w:bCs/>
    </w:rPr>
  </w:style>
  <w:style w:type="character" w:styleId="Platzhaltertext">
    <w:name w:val="Placeholder Text"/>
    <w:basedOn w:val="Absatz-Standardschriftart"/>
    <w:uiPriority w:val="99"/>
    <w:rsid w:val="00DB6817"/>
    <w:rPr>
      <w:vanish/>
      <w:color w:val="808080"/>
      <w:lang w:val="de-CH"/>
    </w:rPr>
  </w:style>
  <w:style w:type="character" w:styleId="Hervorhebung">
    <w:name w:val="Emphasis"/>
    <w:uiPriority w:val="3"/>
    <w:rPr>
      <w:b/>
      <w:iCs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Relationship Id="rId4" Type="http://schemas.microsoft.com/office/2011/relationships/webextension" Target="webextension4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  <wetp:taskpane dockstate="right" visibility="0" width="350" row="3">
    <wetp:webextensionref xmlns:r="http://schemas.openxmlformats.org/officeDocument/2006/relationships" r:id="rId2"/>
  </wetp:taskpane>
  <wetp:taskpane dockstate="right" visibility="0" width="350" row="3">
    <wetp:webextensionref xmlns:r="http://schemas.openxmlformats.org/officeDocument/2006/relationships" r:id="rId3"/>
  </wetp:taskpane>
  <wetp:taskpane dockstate="right" visibility="0" width="350" row="2">
    <wetp:webextensionref xmlns:r="http://schemas.openxmlformats.org/officeDocument/2006/relationships" r:id="rId4"/>
  </wetp:taskpane>
</wetp:taskpanes>
</file>

<file path=word/webextensions/webextension1.xml><?xml version="1.0" encoding="utf-8"?>
<we:webextension xmlns:we="http://schemas.microsoft.com/office/webextensions/webextension/2010/11" id="{55A8C8F0-64AF-4420-81A6-10A683C465A2}">
  <we:reference id="e765dd0b-6697-44aa-9025-1ce65686c598" version="3.7.0.0" store="\\kt.lunet.ch\shares\Konzern-Appl\O\Officeatwork\AddIns\1.0" storeType="filesystem"/>
  <we:alternateReferences/>
  <we:properties>
    <we:property name="Office.AutoShowTaskpaneWithDocument" value="true"/>
  </we:properties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064059AE-B7CA-4E9B-9E79-3FF91753647D}">
  <we:reference id="444c804e-8891-41f9-b246-f6dac759fca9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C788B79C-33C3-4E85-9601-1043710A86CE}">
  <we:reference id="5dfdb5cc-192b-4c89-86de-643f8dd60d3a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4.xml><?xml version="1.0" encoding="utf-8"?>
<we:webextension xmlns:we="http://schemas.microsoft.com/office/webextensions/webextension/2010/11" id="{FFD7CD41-3A04-491E-AE6E-990E25644DB3}">
  <we:reference id="ea375709-5511-4a7d-9ad9-0150d03e7fbe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smartTemplate xmlns="http://schema.officeatwork.com/2026/smarttemplate">
  <data>officeatworkDocumentPart:U2FsdGVkX19qFgSWKTKt5SXgOe2AUQzJP8a7pmPiwSKLtQGmVRW+EYVTrGS5DEcK3A6TxXfNEgTkOp3EQXgsSFrRemhjnYdKpuQllDJ7Ga4NnvZd1CPhINUj++gYSKLBXV6lqDNhVpTd0WWgMZF17hbM9h8q8yM2DFZeQKSZjeeDWGvrdxNAuz4IS4fT+K8bEFk+nh9eZpdC3SqSo+x9gEi7TuGVrveThpvVS0QBWOYKjs3Zb14nNnebD8n8UOyzMrydwMB9JQ7uxTmTSTkLQTKIycLB7YkbCJnIUmR9+kjZJYrUJ2cOmij1CGx7M5Q0LdveNy/bT2fb1KvdvA/2Pf7s0bWiSkhqsrAhtYKujZFSCOzy64pgYncSlbyYb0ZSxb8wZRjyUxE70HL25MOFr9ZZraCPgXl4WL1/+V6yzQFHTcvQNbNHhetCPGyMQt/Hx1vLxzFbMyu8yI9pU+MN1fQ1hCzgPDzh5SQxmcBxmzERUXZYsgDUOCDcJOHqx4AsrjCK6k9jmsUID+584s3GWF3OLx6imIzFMVNtc0mq5WIBniUhlQNKFymdhRF6bABhcR+jgBcvMMOdPxbYQm3+X2fG7a5dcd//0jRxgjCTUsHp1xKwvGI1b3VHi6TBUVDr942GTl+/rphmbZNAw7WP+B5FKZqcLPTrvjRnPfyc/VFpjDJTOpsbtHog1sVF7uU9nB8AkRrD2zdYwCS4yMJzHFPQyGctjgP9zrjD/18G/gt4/iMCeHC1g5yPvhYOwkFC71kh0W5P9EGQGG8tSV6eth0jI0haI9Mu9qXB9kImGip3vs70LP+5ZRlrojkJVNNCoPlRwFudOpNLHqsIRkCOw1Kmtuz2fROR1Xinji91KZ3y+UQE9MLECknNcWif+B4atHOHmX6j60o3Cbz0f/NP2HJVpULLDlR3KofjfvNuVMxQDyJgjr8hXH1oPLRdlU3QAXYoPSxhYoHcdzMTes7LQNu5Y2P3rN3xpYxAG8qsxW5+eEutSjroFhBZppZBbK8nOGKfTlZHeBjt/IbhHZJAFUVye8bkDKew8eMvvu3EUeAUv0owE3ff/7I/cPU0M0g7IMfNrmdwSUOUPT7kQakRu94s2zDxhiq/cV2nFvqe5mMz96rFf5lgzZYUNuFwsqmcsK0s1MhyqyJR0gipxyvxxtFONfxRtrY+s4Od/78CGzvzqU6ngGXvih8GbgOR1b15kkQsFzuBwAhfmfkaH/DKUdKCf/4rm9A4lH8r/LABpe89Uexvxw0ETayjMQW1se2VIzrUsA2K7YU7/5oyF2eOCzSLM7x7FCd2PopxMDQG+V+4nEuVsEF4CaV+E4sVruFyhB85YVitNG9KDI1xmmw1wJ88G66DPmQg3oseGk6Dcz5bbExJqwWoBd856u8WqZVK9XjFNxp34HLctnc/SO575i74TUlGFS/Zcic2MV3zGfreDANlJ/allgycs60vkmQPmq08MXTEtq/sqF4eeZqK1Vq1UHL5HDQRVIzy17gcbczSLoifAzM/e53S0m9wg3QAWhaD4pt/tLYhiUneRm7yQZlJ29Mr7FUMbgmfyf0Q/9kMx94nsgHQWFjcCyDSsm/NfYpB+Ln54kzcVQF+UIzV/IntaDJqWXBEztmh8T7full4UUStUpiSepEykfub/M9GfnemvPzqWsuz/oQQL8CpT43Lz20l+INtMdooxyBzebv8okYYmb7BSZzqIyzopRjZNL/qkOme+21TlUAOCH88lF2m6yD06pCtobfXWsuE6/B14d3vGTQsPrAV5PnQl/kCephweFGHrduHN8wL+JUXrIZbfIijrtU4kKrRiUr34s/ud5wCM7aHplnSdjFlF930LJeFAmUJBLRxFQBko3A17r3rn9/jhT7Zaur2YI+W1Qcu7kAM2NhAkc9S4JBr1m94XpmicBs8DWzCnwWuWSoHCaF7Tu62XIqKVCtxyu2cmk0cul0/Te9e2CBGpqtu82fTMOQTHSbWSM7c/E8qw1WYv7dgEUnd9lyozIQRwS6yS73QDWn3Fs6CkJBAVE0PxoQSKwIkNeD4t0KMWdicWs6g5eSwA5MmWqPb4ljU5hDciXqgRfW87bgdWnSid6qEo9KTbj1Uhv0QQdWk5MRChb4a7m/rh2dldTTYZgKIGU7umvm1NQBtJGEdc3vA68W4ngpmSlrPJ5QaGwPtYL1U2WMtbQQpr7Bz1n8UDzxf7lM5qDYTOGoyQdkctMt1U12WnPe6</data>
</smartTemplate>
</file>

<file path=customXml/item10.xml><?xml version="1.0" encoding="utf-8"?>
<DataRequest xmlns="http://schemas.officeatwork.com/DataRequest/cmi">eyJ2ZXJzaW9uIjoiMSIsInJlcXVlc3QiOnsidHlwZSI6Im9iamVjdCIsInByb3BlcnRpZXMiOlt7InR5cGUiOiJvYmplY3QiLCJuYW1lIjoiQ01JX0dlc2NoYWVmdF9HZXNjaGFlZnQiLCJwcm9wZXJ0aWVzIjpbeyJuYW1lIjoiR19TaWduYXR1ciJ9LHsibmFtZSI6IkdfTGF1Zm51bW1lciJ9XX0seyJ0eXBlIjoib2JqZWN0IiwibmFtZSI6IkNNSV9Eb2t1bWVudF9Eb2t1bWVudCIsInByb3BlcnRpZXMiOlt7Im5hbWUiOiJEb2tfVGl0ZWwifV19XX19</DataRequest>
</file>

<file path=customXml/item2.xml><?xml version="1.0" encoding="utf-8"?>
<cmi:CmiCustom xmlns:cmi="http://cmiag.ch/CmiCustom"/>
</file>

<file path=customXml/item3.xml><?xml version="1.0" encoding="utf-8"?>
<evaluation xmlns="http://schema.officeatwork365.com/2015/evaluation">
  <parameters>officeatworkDocumentPart:U2FsdGVkX19nbOLFgbxVVsg7GzX2E3bp42cotJMfbUtuXj3bqPA0ysCWbm0U919g+riea1FA0ps9l+Oj20y3iUd+W+34kzS6XfoNKZfmYknzXUz+3J+6cT1LMcPbFiMsqpqM1jb2XzWUAZZZ6kt/AQ41S+C7LiF0FdKZjnUSk8u5fwWMzwR77uOPq6Zdmjtxt9xQqfQBxOQQHvufyjf51oUm5bInJWu1PNr4BwjQlAHAosDSFNG3GR5XoPBHvMH8BJgE/GKtQENmpEzuOUI+acHFil44AT8ypLAfYdkjWGxyyD8zlaCBaY6sHnbp/8PumGmYtznrkq6Upr0ilpeRV2z0HRQqoOqG0RBzvDmEYEoAoq7eyK4/DMd3sOHV1yDXrlpIqvCukyJlXmVcJO1NqDcG8n+GMTPR2iY3D98N2NID1GPfvWSsM+c8P1lJNFX8bBCeDH1HuUxjccWu1RocSuDWlxZ36Lm7CulnLBRjhpDZVfDkkWnkYuIvAg4WepbHAS1/YXuC51LBfTbd1YT/zDTknLa8/5M9ieGXEAf6yh9MpOIeIyApO+4qOlgSpwR2XTB98vmau4u0HN4syPaievvZM44GANtKe2D7xWzL28dNcLVtY9RfsnbdqZHiATPmhmfYz4wFeJIYJmNNPKBo/ew+FN7cl5Q4odF939MKCij+h9buImFxP5YSVsAbOK8Uo2ADQDYgyJl17U0+OybQHmMXQek4aNcmRNbg4fREDIb4klYENUqpeOs1BuKQBfSeim5BQmwgAKPMcncsnuiZ/SGOKN4IflnCgoR5OZLNFE66cbQHatmwJ7zoINp/Jr6pL33ziRIrZ6QUEeVnV/WmUEafK4Ncm+17GsZLN0L68s1vhOrSfIKwrMvrbCWE57Or/fsUojc3KQgsYDwfQH4pIWx9wnflvs0B8eUxBkq0Mjz+jLCbO6D+jcY2QMzWSiHY0q+Qt3f3EtxCtEYl8qzk5KdwbSPPI3IJCq1Hc3hBJVAKdRhtS2dH8RVA9+3F+YcA1pLVG/1IbT1piu5+pu1ZaiJBASKZSDdSXLeHzBu22dQm+rRER9c/u7oa40/MnOl9m9ZrPintkMuBHo2MIwfQxQqzFJsq79B+thyRHTZ7+A/ivOO3hNfx203E14h1tcmHgm+KaXu5vpySAtwmBHgcMuhLLsglUhDslZeC0DpESmIczYVipRAEI/1FiLtm7tA2MbJmcY6/7C/CSS6TL3Gk7W8C727DYBAqeCLsX9WoawBO1R+kxB39LF9tL8ZI+eeXuYtat+Y1SUAfYIPVZFPkGqvC0MQOsw2TqW1zSHInbfyYfaVzjwph5SjOoDZ0NN7U85O7dSluSByrRcCHSqTBW8wfKBXzKPmgqFZPCMvrclb2ds4uCSn9T+ZA9QmRKY16i5mkR9/PqvSQvuLEQmmgGYKd+znNfgPq8wHaIOa9ze4OhwxVl8IUIoUG6hi2CIWM1P3f3BAvR8GoQtjFCZC6w5gPojiODsv6MASiVErsmpxQ+iPMu7X9KkHag4h6U9hGRZywP7myQtkSvHUw/ExapTzS6Bta1Tv8yChBs3s4KdzilZZM48X/8jY4Eiwe0II4CTvsc3QKlCNjUbeXUzB/PnRHOHXpcG6cU+IJrA7LUwz5PNvhnF6VE/dB0hDOgosI1AMBYCCaGRhgeixWW0OopL4CInyLZklG1H64/Jc10hK5oIiNDgMIYEYcV6wFSh44AfkQl5EPp1q6dIVS48V0+MbaX5JEUJntC4uzxAlHOuDwCFyMg9+m81utjEcX6xqV0pdGOlFCE6clcyuErk4OAnk4JuSTPoQuJFzIsLlnf42RQzbeoQtYuWTvx37PxoIDDsPNwBtqbMfCuhZKJuaOxfqhIT0vWiqNfU5a8kTqERmWRHi72bRP7+hvtLJmxmj0WOzZSns/CSVntipYDTXMc0oQZNsFiI8Y6z/bWnMWAUcZUcc5OQo2gEBdBrehZ3rr3ah4angNF30JLD4wJCCoPdjTlxo6e5Eg+ElWUjV1an+N/YYl1pW22gzu4ryXELI0CvwuqNvewm2eyIcR3LIv3BApLv2vlYZmU6IFmX8qd1/U0tH1iBtZKeqP6VTsNUspDnNSBoCnNMAC4KjA/EPwM74q1KIjGCgMglyE9qgTwHdHzzWUjGKm9yQY1I2mWXvJZKP7d8oRnw3XSxIff6clxNdJjxO7Q6SFwkiJV+wqUa7aZtcvW+OU4A2MWo7RxroF34sod2fAFTmsIF6E7CJZBkutCZ3MYAfAPPspmdycXHRr7sDjIG+q1xzxXzTuX8mTpnYlpm4SyFFgMr+mSTPiGvpIJ+8JbXrGbMoDTdkG+BbTlGMeJf0mG8oV3oneC2KIPZO9pIq29+Qt05v2zCUc1y0f6OscmonlPRkw4Z7Uwmcxvy0PLxqr9FPlvkNk6exVXORQIzuWEum+eeUzUDzFrSjXbqCSLL5zkHBphMZvXuomn35PsbIr+79CX0v0rItTEyhTCVbT3CX4c5Yzj+M3jw2XiRpP+LOcvOQucXoogafZdFH46IZuLc239lQrxLldLt9wSw5syQoINIIlyO/NqU/ZZjM0PcCgw0ny9TCD2PhNSsgjEZzKHjZWyy0VWP65LG5hOGHEmCC8xk7+KQFAH1K+t9q5NOw8jfJx9JBfw+2cUDdDaRyY61DdLPkKVAaKOFBe04m0OfAlwVGU98tH0NonIFRS0bsOTyJmXw2NNjhRaFNiyu4zHpkYIYWE5DyoqFzjPZIPhMxRWxl5MfUMiScuRx5uzt8nrnbc5LYLwuU5YNTrHoSu6JX9rvTrwd+lAR6IvnGkG8doCRnXKswNJYo6fNUK5oSNQ8Nme7+CDZfSIRq9wCwogqtk7OPwiQrDMNQsO92zmIp5TQdheUtpOVnbkv5RPQrs5bFI3Fwh5Jk4g4GVMb2CwUGvKPuAdUppK2sJriqgiLt4cD/Qw+3jQ6WioDi3BVwL1xEDLSmuT6I5YbF8SJQCFvCN2SRWSN5WiZ/7X2OSDci233cGGUH9PjWENN/23oAJ/Wr+5X9/u1byuUIfPPrwRWoS06rnBwyT86llbf6psetonlH3cA09Gq3G2PbaxM9IQ6JwfI+pZQNkkpzkvDQ3n/UdxPkUNEpt1glFZoVa+e9e+61CW2fAv1Gim+Eo6JW+/E01HWJrdYmLFsjVpdWJ1/C/b/R8KWNpvAChVha4u2QX3cof2kGO5Wz/lQ6s5B82THPIO41+pvDRZT4xbZS2WNvJZdHdgZUgTBRRymHKpadhaMHy1fQpH3DOZ5pcw9XFjiDQB6x5AHsjhpg2Go/T0c++2BSqophQKRKrzAfUstaowgxlsr4RzcWJW8c92iw525srm5xtbf8NfLF86ogi+QdQR0S6awm2t3D1cPYpWlQQMprdylAxll01znhyO3xg2E/e2OBHiFNPpZxyiMjyHBH6FFDqTTEd0ZchKsYJRcYtzIHRPlLv2ZglPWDyog62QKMeEmNG2l9gToQnZ16m1yBkChDWLXAvYWPuRDgTFV+9Fw4Ft9swHN/Ta1Nhyub7hw0Aow0nEAzwrBhWJFtCH64RcjyI3ETOfUQoRaCDM3nUOk5DzKjjpt/LUcSmHqg/34qUAFnri7cPndd6w7PWcHixEPMeM9e5bjMGscHWpIbuOZPYROzGppiC2y5rlJYKquxWXlfvM4Jj2dQO9+TUzkaknppvK3i9qJNSZkq/YGhh3j3Q9mYuJqaqpdcpnJWMqSXhOag20rSBrkwPBtsaVhDPZrZRm88eZBPaFGQtvp9qAa4W8RbmLjiOP1lREr32OqC1utxIec0DPCwNeEK7YBG5sgUZh0yzmPKfPSm7DICxZ3p2yo+iqUMipc5OJcE+kzoMgiASkytGcqtBo98pCcj89GnMi766V9hm3jBRUEXzPhyqayt8Xc2byY4bv66zCYUXZMiV3mBvhvCeAxYx8prUlMFEOQb8UjvnOnga6zsZzE099XoGI8cutSZ89/q/vtzP4g4yJ5206nWUHBJzm14WOSiTu1Ei3R8i2NQlBuyu8nwa4FxC4fTw6GDHImE2mZT/m3HUEZ8FRVkpI9jN2AmPMKaXbWK7FPakTRNFFkU2sEIBmBuhbDAZ4gG9f1CmTi0faNniUdJ+wuVbJdBKwI7sObDj3y6uUh3K1DDxzJ/FdmMDS3Ej5Q6CyjLZeUxC/7utytulfDJ6vyel9Cn9k8ODnd9HFnLfdkRw5mr0263sG5y0gjWIpbMsu6eK6BRr+MzolIlLpdzldWgPy4clGSxySF9HH2Gnj8cwKn8XVa1t+C/DEvEZWj0J27mk6T0upCpVzQhHLGyFIc7RWZHZbzwyZrUvalxP2sEOyAu8JlcJAoKwgYiCCkZPnpDg8tUOjft+gfnHAmlJqMEzsQxsgeFG6Lsfqj5nOvcsfPHZs4rPawusdfj09t4wmopwHISooSsw3HmnJ/DP77VnT+84LaXaOcaHEJKJujNtTrG4WJxXiNXp9GU3tYdZZys6+PWY5h+B1N8pB66zgWLGxSJdchuJywVwiSxkxrMvy5d5ZGAgMX/AWzuZXgn0HsS1aXYI9hicDHkKIpR1gd5ipN+rtPKh6WX6KlAO08YIkwJR/sY3R+/aHMGj2MYNuIlHWJNzjxxF5QQ40C2mFMbnG1ZlRk9kWwZUnJkkU0fLuU0Vlxjb4PQfAc+RbQjgLyEpxcDJgJobt7IambmdHi5mtOTRYqOuNvQqG+fHAmqa6Pm36sDlq1FwrspfbXXWcaAs0aIMdVHKUvMlbC0wcHDcL4T4nyqri0iOL38S8FqQMH+wWTdlBP6gHZR3EySsB4YuhRQwiCrqjFoSX0TrRHoIlrJnM6TLmIh/wDGPpB/oLMLu9c67Rs6C2yg2Zv2fF5J+mT38im0jLomKN94mys+WFZ2Kcdp7R5phPOdysfgHciFXMsRM/374iJFSsmg2r0VVUDwxfbpBzruROinbuAa/411Apn8RS4aFoF0corKTjetuNadIc5DMK2NLNASInfl2K86DTSWi0ygRDfxWvhiskkyHV5S4XfAtFinnZO0/4OaWL/7mUKWMSAP2NJuyabIOQ1JV/K9C4ISs1t4ZXbbrO5w11BLRMGWZ0jDBhnYjja4JL9kLmNBElGMh657spzypbKLpaVPgV03MDFuR5po+n7D0Wl7HdKjArxs96OfrjzN/H3/YykgeIHrIJy7FspYIpleQcnFvLiHzaJOBEktDKGlaRfI8PH3kbPBHsqJd9KVZRCoWkQY/vTIeJJaoPQ7YkF9yMZLEMmQUMIjE7bSl/Ub45zv5B088+k75ROr+ZQQwOcP3J/0u/fybcpjGyqTGKzerNDTqNLMFWKuummT8/z1eR2PafMvdjAgYuaC6VkZsegm+VoxVPBuhN70eQfi7g0BTUFCpVfndVeUo3ugrAtjuBAMUcsxgpCyaZLcvBssLWfp+PkVV78HRz2xBjbl3FuFshFtA3d/UuoR8sagreMv/rldsFfTawX8FH8I2IXeK5WsJGSc4E7r0V0lAzKuXInr7avjOasLBNjYSotrRkz08ag/cmUYOIJrvtzrJUab8SgyFVn+/mGhlS43Hh5GgeKEjP8rGUG3rXFFYHEtpQ2CDhEXQ2SM7oNwPZbk2+D+oCt6IOUCe1ysBgSGMTvYVeBRsZUagefuu2+nQYxkztu00EXubHF9lBxP+OEiE5svGL77tiR1BIFsbM5ihK9A6epBpeGYJbq8w8pcUEAM9e6JwkvGl9W3bVmVWcmqXZ+ZhbTxpF8Ylc1IFYTjHm3MYKHYaYdn43VvZbc5c/NdAoNQRcIUMJs56GhRPgcXo7ZIMYD+Hn9qhA9XUd20OAPcc6P9cQ0T+r4MrxAVELmh38O6R9EUbPMZ9EqYoC8a78+AFru8W0LqeX6VnGOfW4JBGbsOn3Br9fs4E4huEe41RXVAVxeiEOGdulq9n/5sD3PVHe2/AKOfu6IAOWGhIxb29IM+Q4zvJj+Tdi90jtlqjLJUh2D9AP8GXZbGFA4cjyVfNOcNftERXPUNrAzCNQEgFUG1qbqqBh7wnV10wvej2OgoU0UY3WaV9PlsfPwr3L180mVxo+tMVR1Vve2/BtelbbkSIE1wzy4Hm57kuFC4bsPr6sF44YCQ6hwtO68Wur2PqPOR4T4vI6SMR8y+mUC2ED4i5WvLrjgCqbWqfGnZdTLol+os4px2buwB9NdrUe6p5puRt+nnZizZ0EZj4FJex7kGHuD+iVUQwmCr4NX6XjdKf6QpO0d6hsXlK2nCBNxfHaex7wrpVm5Qw+yIvDpVAJQGi4tu3wrtqijPvbGybvuwq14S8adogGkdExELQvNaUF+KGl8Jx9JrJvltGMGO1K6llQDqf65YDPnz++DTzxSdtXS0oaZbrlatFgPSH7dRt1sVGst9rFrpvSwM0MzG314lTXOUT/k6fuQK/GrVg28uNMFsv0cQ0gFsFDRPL8JGok2Rdug+r8vEMbVgR2M8zvzpGdzmi4DSkkJ3/QaSuYwNcpcYG5H9gmJ9oc2twHmt97bEA3TvDT1bJJ3GZPAi94u05AG78Ui3FehyFM6BohXVnuVb8Qbn0Z/440JYy5pvSLHIyUYU2zLYnDCVTraEUn+y2b8goX2ymhmimHR7VumQYQtsKOokHKnCtpk5IN1Rj558yblVYvOqk0kLiF5JezKamX6eMmkH7t7pLSUGIcxrnNkcWX0c3yOPCyCSSwRWZPDo2zihtEtf1/vexvM0PoeyDoTkVx1cWqYwrDUZnJrxeTyL9PFSDZHUiCxkgFho4lV0bOPNhIFTi6R4BogfrjIGSjEWYzdIxT4SayryYvdh3Wcj6C4uWrQ6Lvii0/hjKYmrR+Y6Spx8/l+Q0ay32n14cccQR62cp3sBuRfMkhVHxd+67KRn2X33MymLN9IbxKVBDAOy4NlzXG+NbbKFPg//Od71A1qrfqveVhgmm5LvOm97bchSO15ljrixUuMaL5ZLWUUE3Smho7OTBJhnaLnTmqbLkRQXuFLKgICvvTl3rkkFOZ1AMoEjJp42D8Reo6qnP6ice1zEj1dzo5UGhoCgyKNeC5YgHolvVli8I0tU6sGrvoJpws4gcwLkyAh17eY7xPCar66uwMG8f/ckkN7zoAw3VfxIw9rqijK9fzexMICneIqskJTO0xoIpyoB1uJas4mhvBSBuC5T1j9g67lR1wquAjIFxVIer9Pwwfl9XHBY0adT8szxqNj2t97GUbIyVggAwgfgdKjcVxVYyeGGfQaafpP6ixBProUMmqD/++5tIHjcdSv8hTpAIMysk1A48pP9FDyFRZPt8jcyqggEJXzmROM4Ewxcab+GDP34sHQUSVaWst/nCdnuHSlGRl+4QKrHHtirQdSG3zfOu2k/WayqsPjBAih6HQJMuskfMqazUyhnIhDsmYNcSpeqO98/0T7YIsUzbEu77DU63RBSWZT3MLrNs0M4ekn+VwPFVhpso3Vzfb3GWM5Cq6ghLjzQNVWN2sHjyOtTWt8gphJa0pUlXm4pVY+5gd2LO6alYjUfhMtJtOE2LHrklz/usNEUUBH7n02O6sx3JLbshYNdVcPZ8f8kojVwHk2dmxBcrmUNy9246U2C/WwdQnQpB9ofzcMEmBlt/9aoUCukgUZ+hYo+aMV0xCqO0v2PKxvxEbIO+G1wm5v7dLmP7zPQ/3Gu55jQsC2Qf0Qn5JiDDo1ouOyKAXtHRIu5ISL6rRheIJigpBN8ykHQGXd+btzzXLRiKGJAoWX5QO82G7Dthrlg1DNgqEE5qHBqzcG4En3UNAYcRzdGKglFBL+hjoxKqWQXau0Ma0N40VpNcwhBhC7j2NuzBeOWlSS53U2faT8QYc9KPESjzAtvUyoAi8l6ZTKf9cFpsFu/05qNDL5+Xtp6v1r9nGi70UtNQKN8NDMQEILkgfFSZQxGJZcpt5uEM9SN3vnrjyTpYZ/PGSu/78fd8N64r7USp80VCkabSTalSo0Lamm1mMr6UtdlA6Xe2ANQExrD7kByH3iHzm1HrxkKF+SAUCXApG37SBfwW9fF5OOl/XI4aGKIDvez1RuQkCBY4pHP5uRdlJOD/eduSjWOw+woS4TENigFqIlyYduAQOdEu6WjxsjxH6Fojr6HJpMYQ/NL6kpZ+38bmfjWZBbdm32aDzsk34IxdgNHsGFvn24UmfhoASttaSJeh0GdroJEvjsncHxmWLBzhuEOaibFBD+rpjrZDcxaKgt58UQNuBateNAl66BWveqfAZx3UDFb2erNBmnL8v73ftdxPmaqkFhrOUxzcYZtkL6bBx1MnyeNFnn//QA9p+3LQRbpgcpNwebXlN3rcrxpqvPpxG6LbKqARVKnoZYtVuCfu7ZcrNwyX6VngEBCycm1+WXub3eVQPRB2NxUUJjtzKwB0HstEHt4DvabpadDp/0LSftFg/opI5xuH6k05jmX0/wckKEZxp7RF0VyJMyjlOPupHqSSPdvwgo0Sde1gQAQo305CldpSUFijW4PRArE5+7xPQ37OZVjzBSs1m/zrryoN3K5gLm1n0jBE8AhNx+i8YMR0KhA63Aqhhgbpd07qw3QkWhuzlLRW4015yVpallsmjMjIkBjdHe3NqLlu/+SP4aeAbk1Tc8jz4N7bhGpbOc87Co1eI6gfkLGYdwg0JQX6LtpUC0Xgt4vEweCuZPIcr2qXR8JIiNLy7SjJUs8bS+OrHju1QRTUDdGL7vT7dbYWiHr1MRQa14U3ncj4BDpxjnOilq7pC/PFpgmhslQAWVrbPoZflR35s9IRo8xRszly03xLzb+GF3jy/2qQZ6E7JtKnCnT1vtV2LvuUd5Z4+vdag0XvLfYenFuVI+YG3tNYniI7fFT3QeMixlW0IhQzGsB9/D4DQy8+w63hEqk1/h0oxRf+jkrHSyEEAnJFb3UYHA4FMHZIr1khi11PUpX8jVFi17ohGvUkLLLJ9euTcg2TFOKX9y1nlegE4XDQ+PI+u++JsWt2QXDDmVUveZmEzCP3bJ2ZzE78x/UShnvGUeXT0mrlo4Xc6i5SJFCQB7xLpBjak22BokX30mof5K5ct0BXSVJlRpPV1ZCRxA5Ev3vbVQBNFo10+bAiU8SLtxc4kTN/nxcSd21p4Vvtr1KhxrLlkIlJuGRk6lkxRedHxBzzs9My6COHBeBY34gjJE7vzubLGTNieWrxGw3WAtygFHK78eJBFT1QqRCww2iuuNF2OSalOpQgdfCQkGIGzAPiV5BdoFipd+KkNbuMUowQbZfcMSs4THSkJHJcWdOT/nkVTQ+/oqWclf0hhi+oJTp6yoRHsEzKz7+AWL2rNsBoAJ7KyTpX+LTvxnYBFC3fX9Umdjnt5eFnOomZd9p2m+WcMJ9uLEoLAnDIqH1sDGBRXDwd51znTLnpdFEQz/9w4kUiF+qC+NkxSobvx8cXWTVRbMhDV7CECvvgrOZbcFTUc+qv1TQOVbndHiOnAd7Y69kR4+yI2P//ifXO4VoxM6Ri0Quix8wdwECYFkowmy0cPTajuMhaald9Ocy1GOpKgBN60NDTzBatp23HEwrktRHfTh9dfe7eFa0E6KBLAPyyNSZBUH/q/lwLeX0MAyEOtuma9QBcZeERqsaaHpAsEY93VyBVRr0M3AuEjEcCiR51p+D6WBSqihFuzZWnXE0/GrsKicrhvkOy6c/L68BQyqjCwkEYwd7LU8ZvrIimtx1S23Io4CTo+y3J25unmFBNo5gNnzEPyroHm/wKNn1bYrrrkl/jOQusa7GmWosMwqtdm4JoR6QbXssl0ajpRsft7k/gtwYqzfwH2Uq2C/XDk95eRn35zqwPpooaSLuVn3AKmPX53XOXSlKCQF6Y2HrmU80hJEgSqHgD2wIFLEAI8UR7nm/5+0zu4Mg0OjaSgXZIkNkbrWt/MxYQI9kT+/Qy/rDcresnZi7kOzZuEk2fGdJvp/af20mTtCzqlHdW3W049m0TifbUTnDIJw4M5Ff6ZvQoZKbkq33jFrVC4eM/AS4KUw6cewEu428IxgY3xjU120zu2i9Uu8WtuIhSixR/iypFRdGfB7TEV/rs8JpgUhlQ+S5A/bCZlgm3ukeLqGydd0ihdkrdvBRmd5C10EjYwpbE7NaowpSQ9t1AH20K4z2+Xw96mwgEFn+mE7+vLESmvARRLoRmFSJLFRiufQE4gzsCWRCXq08Xsr2ZRAZJvKXlaC2EKHQtSV3gVeyUUMRjoBzW1vwOeTVQ8eRW3zqP1miDqtlb2vbqw12hfi8C30eYwkhOFigTSx/e3qbcYpOtxTA8WyapE7lPqfLR1jB1MDMaXUc6hL1DUw6J2uRd7yf1tYOZjdth6Oz7/6UOOU7sFdlza6kXuaM1rTArn1wwSTtFFV1pard8Auu6gwWeSjSpnhWxMiVfmb1SPRh7bQS4n+Fo1jlHJGNHgsDjvxVelsVa8BWlz9gTNtzrrvGOHDE73ZCtr2fLSxlSa0GEJ6MULcpsQzCy95qEcnvBSuROzeG2Z7ttlQSmwc9wAPel2Cw9VQyChAbVmzOXC2hpyNjtAoi36fdQssb9EcrwoFdLIuOyEOOudwhcSQBQOGjJB4boRm3Xjd79BuZ7UHCvVel5xpPJJIkhKVarsvJ8jPfMr+//sGS13v2bPBlasEuX4dC+l9yQQN8TGNqfERLLTXUKdtTBWbkn0QcCB5CAfSm02bI4ABE4ZVqCtW+2PCMqQet93HRGs7L8mA8OYJyKe4k8oTP606HsQj0xermQsF7r/vhWVMFXJFo4Y3xtvG29zLAIaEaVgVtuv1HwqOJ2E2i8SOdnVlUjM8Tkrpz9q5/gysJTNOAH3/Tr6s+leGe2MRrKohSt1fTqgdIBCuHt9QuH14COUjwo49G5lyHtghApavY91OMewakj0BWQHBlDLMsYvSMYN02SXyHI32TqQ5FXSh/cV2yDRfefVO0Gfh7ZD5crubklseE22Px5r5Pghkc6xRKlRjUucK1ctSdIk+H/29Ub49+WValEJFAMWA6/QCtNAXDKR7vHVu3NPOmHlB46o5ITDlSNVlzC4FwMF8BGLSZC/Fn+X8JXzEzSgrGcLY+QJIbDMx2keRE4PZLETfiprLK+mkA0BVCjriSzfmNSyHqO5SBjwi/YopV6ak0+pPb+ddaYfQgs/cDP3JL17ALvbQgCbGz7kp7nkbT3P3q/fjztA7jzVjaX1uWPhkjH8zRmjwuOWgupMS2wmMsuG33RPnyd2DirQhuMg2xmHjePt9iNz9W4Nin6/vkKxzdlbNR+U4AUsaY6D/jZ2Za+dbCgwM7G4836K2VoeXZag8xr4sbYNlTw9eG+SdwHUP3avlkJaa/mnx9Qr3H24ffnMk3s3mwyzhzKWmho9lKVLEjJkdvrbAF4iEMF1emkeOxolVxbZVg4z5rhvAzzM0B8pA7bksFwGQ3kqOpPnmKUdgsxVGiVsZ3JzH0kevEwGWQB/uprZsEUGhaM3pq4t+NfHm7/u0WitL32dcfQy2balqb5GLLRAO5ssOATIUzZ06VLX7xTPSczaj1iDgXpEFdzEey44L8oVsDNQBcAoVLW5ZG6mxx/fVYYtAR4Ojk42B6aOa5/jPzmvoENbFXru+Rd9BcD6K5VNmr77iMn2khrYlqUg9fEtc1OqHISGc0G8GKWpnj1b2eMavoe1kb/rUnItEBTaOPj3p7bYRD0p2LffVrjOabnz1xFKr8XQHrM1ZleYYpIrlo/RGpPJeFX65CU9xHWDW8QVDRp11mcSrP7AcLPuSctaErtXiuoslE+9bZwS8lym8vfHMa1pf0hludnY2663RYeTMArf63lnQD5Yx9bIlRm23KWf4qg5qbbCv3FAJ11CV1+HnQ1R+j8zPHsivwYjIqLcaWL/o7i+ipNpT91GFHfEm4dOdgLIe2ZfqP/IZ4A7YYU5B04HIuP3cUmOMJAntn+F9G025hCeR7pj/4tpRXYWupD/lqC22zAAbud9/GfjJm954PGUGewbuNzcbRDMs9Gkn4n4c3mXOC48HsmhVyIv5D5DLZLB2mVCCqUcJ9t23W3o/LS4uFVbbKKyDdGbzWYQmfPVXRAa5aB8EX+BVZXtTXDjVSdgXsw8WN3/+KR4uoNJaFy96BCCoEL9vM4LjCRCbXbNmGvV9zbkCj1oTOQfWpwpZVATtY2QMNiDbw11DXJAWYe0e2Lta97A7Apm/CPs4K0nO/g1YvpD3EjxcIOIScGuiDKgs5ExH13JL42QF8UjncpVM9P3H0+I/syk04TW7CBQIXnsF3BHZwR61UbIWTox+7azLkWZNjW6wke06C4Nqr4ftnqXWFtkirQ66YFCDpoIk/0pGsJ1FMMVXp2biUeuEbPOxDHFYSIEEkaA8tPiVuzntdKH3Xj2wqB1gFJrYL2ZFY0BeBxaT7wZkZRt9vdWp2av90aadBV2ou3crmbH5IJaTOWxWZvrjfjW0vpO1VSk/s5Y/hz88z3fa6MOJEJef5W9kk7GGjBT2HQk27QBxfGQmZaBa3xi+nTlPvJk9GxFOsDc9o+kkYjizLNzwv4tUwcCBT9JyBAaPcVSvMCC/YMjG5Jt2xAHNFK8QKQKE76dWLjCORSVIMnmdVm7qFMU0uH49iUmNX0VUvxGZiG16d1Xp8+FRVpu+8PGW2J16492SCTjELKSg0mzYUntHfhPwkY7mZNzP869eDsYFgVOZgjEQG5h4CHmvAlrxFaid4tYPwb0I732t5GasLUl4/I7F0ZItzhVkhMBUQRECH/voUNZciRp6Qw++q/qwVPDtnZAa/qFJb+jvL1DrPjICUxoM2non9VL+XDRlnW7EL/NMpuz1GJ9HzVLuwTb06/S1Eq+9jUcdY7R5jHe98oK98hcE02IswNf2JE/shu1/Xl/YBwzbi/d4pSFypUiQp5pUn8kILEfBpy64VSgwWpt+nma45KBXq594f1Cwd+Rqp6VJMlo4qMEnoQc13HNOcQ5gZHLCJotH+EsQWPal3A507/4iwQiKSMewmHAcjjI8jnThQOrlqG7gzQkhNmfA8aoX/7vYDS0tjOkZNiLefrk/ppxb5mucJCittq9Se2KLB59LWvpENQ0k4QijLA5Ndycjw5lEPNUwvT0jKPdXZ9L2kBZcCA95TZ7At7jaFApCRVu2oRFiFJSYviVisdhhkLMM2sJaTqVfQWuZfqztmTv5N0nnImUcS/Op8+pRm/JVd1wrX+gK8GOnvmbvFSLaQoFP9bOOABPDSHxvSRAbp7l8SfHWc/woNmrhQQhRozWxKn48FICoVWVEwLlbXaGx8tDUk1Yc9MvGJVCGkXZdORsYT8se2h+i1QjSTP65DbEjTg1+wh8pz6zHeb7hWZkLrIa4nQWB3EFceQ7OTM9zdkex0N1Wxps5ijdyzk/cpnAhfBkR/3Jk7Gr2a+KqL9Ht7oMi2ULLpU0BjwjUcZukJRzUA1IHNhjKbbVXNM4kpq/w2U2HChAAPofiz9+IcdBYUqVX56kL0zd84WRhuILrSCWM3lAEMPz++ivK1UdFKVJiYCKzhMb+xhBRHoB6/BvtvbaeEhKo+gvJDQAkOFq7wqeI03Y5tYzRCLZBoEBI0emwzlb+BzPI1CY0ETwIWR18kZZcN4FfvU5uBd5WAvHh4QM0yAiAAv5Mo5rL/6clIfcsNA5Ku29OA9fpMil4F1GqMDjQC5MgHR4eU7ubjpu91QDmRZ00uf7bTs9wuOM/+6pBL5PcLJOIZM5D13T3A2oI8FGTyYMkfmQXAKH4wsoiZoDhuBWMnhUdF86HVhGSBaAohV5QO4zHuKGW17/mjIfmEFCmboUpr+gC6Tr3/5hADnoJItiRy5cCo72E5iGlrruVS3xjfqiI+NboBjzwTUCEn2Eia+u8ve+Nffzego7cfu/kDfpG80min4RiG5T/kNd6d7m85yZgzSAIbXQRuN82yl2/35Fu1SgJ87ZBDbInewsMBhkyVM5OHXKVQC1SFLMjVtAD3QlYsRkdJtFKoB/mm85Rg+B0z22AmoGn7ASZTwqh2OcXSm4YAAi/TBHq8+h0TFkD+K3CRfUU/e7OMozWtXEhSzH+QBXbcyYmEq/1jwKlZ0hS7f1a6gt6vuWvkXd6c2oylgZ1SRatmWAoqH04PnugjPW0tm3id+Iv0fR8G3BlDsuk7I/PgCySFT5HXKKK9uEHft/MYYp93+x9rbLjR0Xqf2A3E8fTzGXWOwqHZML/VjKpKFv8+gLl0WZyGYpOTZu7r4MWyZ0G9jjzE4xkChrQ+bx9y9pCNJwq2CbAgTEQJodWXczzsUC/fdDHa7YsOjbKDw/i/4FGstEzEc2YKFxtBIzr1Bn5ecYq5nykNPdvZ4ySZss/nFmLXtrfZvQ1cSlFs2DhIbnTuQLLxCn2ITrrbmvBbxhiM00CLSPP7eY5p7BnhlCUIBVAINJvSlJb3s3IlygUnNiLdiHMItNVUULr26oghe6ZuJMjozcLs+awXndnOHgrTN9Ujuz2XDtY97Oqadh4B0j+WIC59W60+4mAs8qAmKQBb/y6Ge8fqwTkBL7ia7md0dnv5KITwTCye5mbUsh1de3XZDMiAUlwB3smdQdoPmL3pktlgY8XL/68SVJeBrJyunHGLK6eOnddxSHpGdDd9A6VdQV+Svw53D6PfS7xEATH0CZ1CbkpuNQagurH/5KTNr7IRrARhuaaoFcFaWEvhfosRH3UAAFAvChg+pztP0E5pyRm2ctFrMhqzx5CHLDedbWgs4q4DLinN/8jZa1OnyvRUyLi+m8vNXEfhxYPqWvW0NR6WJ1h7/ZrhqvaA/39V42Hc6VNZX1eSWG58Z/0Xl+qxOEqgy0K/3fqy97kkbn0unRNJ4eIFM6X/8aXqXXFfxT3Jf31eJACaEVePNTOBypqLTa7kYrZFCVSo7ts9z7IA1Hms64K3GfvskrESDhCbWCmnAzH+Nw/UyyHg0+FSsvlfoYEXS2/EmPoWHZ0C9Qf3F9UC+oEBkxlg8rnc+iYIw4fSHQ8vDcmpykJWKWPEtnMkpuJk1mdw7gZRQgU5DgM8QELeklhlj7G7n994zHfE+mN3KQIFfi6myBOMWnBGgobJhJ63sbBY/j7lhcYHKwlTUQ7MFdDs7c9J1eJgq1BQWHEGUWU1lMUa6/I2//HQqNy2P2UDG+oJ14I2CQ1x2j3aZcZzf7P9NL1DJJ8LZPHfMi05gB6Tz5VYZqdyOsoiq7a16kEqCijNgCt6nJvuzfTPscBQ8fevrkD/QzpKZkZ9KtiamW7+df8XD0xJeaajg98Vg2UHrF+arW6qFV2BjuNP/yiYX29jlzDws1oazpbGtfTz42Jc0bEZY28jU4Lat9iEZDTmZ+NSWZhyG2d/gsSUXyaXK6e6fUQ5ZOusOWNYNCKM5DkRiIiR+zNp/dP4RKW8NwJemWKeoBc03oNlW+4Ozevy42/Pa+R+t6mm+sEyj9lgZj3GZhqNbPtoDuNMcO/CwkapDJZo+y5IG5uKn5PBvzUxJZ3KbWHKGILEaOuyIIMlgSNDOAA4tv+ZUBGVpqICkLOGKWD0wIlJaxm887KohVmoKnohZYjlkdFZeRuf8V8BGUc3QIOgY4ipI+9MrE1HGykUmx2bKSZo7KDfZhTxx/QRR1uBjlhe6eBi7LXWhshHPTsjEJGbeuboSTncF3qgbbDcLh63MwL+QNSP+g2id7TgJdbkQ/XwH38cRBgID3xQMiWm1wR6KcrbvqaxTEv0HJ4TJFozgxQNi7xNb6KgTFQNoN698cy/3nbvSMzZp6i777Q0wIWRY2d5aFoF2DT+f7Sfadkkjk3DIskvxUWdzecSWnVfuZ9OimshoSzJmDHDL9wKiGnnhSfP6VPzC2YOnetjMLxPFSlQ8IVKLLfCRUIt3yyZ1V6FbMbDb+1eSjF88ex/017cYKQAwHbzNSK/TZ0aADiACwQXfclwdr9RmEBqnSGkB8kDriP948O9aoQJeZuXHDRlpPtw2q3Vaw0y1kLRcH464Zgy1bqDi/DewYUqb8SKcPdhRKkAZqyk0qXXOH3YsHQHuDKWa/Zs9WC33ddW6OpN4zoteS6a7UYGIZ4PfHjE0AvT+zpUkdE27Ux569dSELnXAg9wi30pLdjreLhKlHHkGI6SKpui1GTXwIu/6KWYqbN+GydGDM8PZBgblx/bx1HoE5KsDk36DyCLZ2keHcos93GEznDUHBV1sqrVAaTBJE0qU3VzyTvFIGYDIFGfObOyNXzMsHRfuqQpiKbLp0dAgnGHoBEZVUSBE2q4JXGUR44SESZhSA16ItSN9MUwG4fVmPhsWo2u04vDLzu9fPL20Dwb1NYx2PaEMM5D+YU771Ds6F6rDOK1f4wDG4Nx/tsYhV7G4AUcfEw==</parameters>
</evaluation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/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52A81E6BA1E0C4FA6E74180D96D0AA4" ma:contentTypeVersion="3" ma:contentTypeDescription="Ein neues Dokument erstellen." ma:contentTypeScope="" ma:versionID="20a242361f9829665089a6cfd5c0d6cc">
  <xsd:schema xmlns:xsd="http://www.w3.org/2001/XMLSchema" xmlns:xs="http://www.w3.org/2001/XMLSchema" xmlns:p="http://schemas.microsoft.com/office/2006/metadata/properties" xmlns:ns2="eb6b0c23-b71f-4b5a-afb4-440356109417" targetNamespace="http://schemas.microsoft.com/office/2006/metadata/properties" ma:root="true" ma:fieldsID="ef488d8042d3944026e76b062583053c" ns2:_="">
    <xsd:import namespace="eb6b0c23-b71f-4b5a-afb4-4403561094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6b0c23-b71f-4b5a-afb4-4403561094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templateReference xmlns="http://schema.officeatwork.com/2022/templateReference">
  <reference>officeatworkDocumentPart:U2FsdGVkX1+TPewHClHCCAxQF73BbQNcs83uICUT2S//22CEuopWYjarkAR+JfaqriPOLod+Gvb6sXuVXgQ2i449+mX0yrnqQoM23XlrUfuOttWIJ98HArQam1gSCKPmPqwNLft3sXrYIW3aI7SgxH7cY16yuZingNd2TcTtVh/MkBzmZuk1ZzG4kcmp8mNWqPjdPQ0cg6y9zkSCzwXFe6uMoNej8SblQPj/WjN8hrJUcg60xOXicGvQmUYVdRW37/y0KNRfaNx1bbfabcNo+zjch0oKE/KANQyhRUZfC03vil3J6NCpYn0aHgzgOCf9i4lhZRBOzRlz+pPpKVjmlCl2or1nBXpo/E3T8AVOHN+C3mIXR4okhoxgFTE2jSAswQBoMgoipxhw1xXpZh6tPdiJByN6kmzpMlADobpEAPuEOrQYXDA/eQ945+y8q/uQ9IfdHQR6j3uTJqx19EuNCGtH4jKvlxoYE4GRDeBjMD6dX//i9wqxpu4C36+tRW/j/N6ZFy91beJyONSFScNMote2mQHdhiDwezbsDy6wQ3ku2yn8baKVBKRxWxqulizT2m6awakHvV3BDUpqJ6vmhcXCsok0lId0DDUDQzhphtV/hnW59GrFUUQnLxG2zIe0fGJ2PZvfQeXO0/0a8/JKYALwO9j+uRvl+Di8+4UTb33d/ZGzRjAqAhZDVUCJdR06Tesu+kpFX6BVeedgc9QrR6MKcADZqJlVq0LuZ59hcUn8BFNlr+2PuqLnkSVmhOeJiE/5kUNfiD4rWDrbKBKvzHsev02wP/iL4MtXuK3BIAxiI5qz7lF9UuzzJ4Fn8zU/OaNUoFksQ3myP7yVZyOoCdhZ0h39/CRsIOe70kF7zxz4+J7+ucBlPvczD1RNS+m/5zft1INtyGT5H1U5oNJ5agGhA4GRrdJDR2gLqbLQAGZ3e4Sa4CP8aSET+rwN6PqfbWdg0HSowFN7vqzMdHI62zK3TZckSz7O1Lf89k3wyMv/SkVsuTB6nuZy8rrS/xs3Z4xGIdR5ZF8rxqQIjB2njgfVLKq/Ovxi1qgzsqSld4C31Y3CofmUR0hW9H7lzAg2/Z3eoE7FKKzznTAR6tMGCfNqb3rK1I/Dg5JkhbK5/yvqh3srog0GNYAaCraeDTfS3+n5wK2gPNb6K69NQG8HxGVoj7eVdiQIAfp60PK2dCT6TviTcnkRlUr/Hhzef2FRH0zGg/OFYJKsIlUaArnaisRDyyqJAHLnbPxJYV5RpjZZZW+fgSCPn0uT5+RzJP8RCZOYeDX3ID+pPpuQSeHy3W2rZqE+2u05MEe81xBxWaf4v929Po5OzlabY+Pv8d0nmRBHnfVvmQGDZdAg23McS3AK1P+e89elcneTers1LDkXLSZMliSc5c0N59PeUi3UBq2Bb0iuOvqXQKhZqxFHySLadyfCf2TSub6ZhoGqloeAXJWwDBL/T7aaG+4HoA+14hkH+B8PTX27bKz4+RysvBgLAUEUFALgxtg1KE0+cc08/ZJMeDOBAEd+GTP2RZtL</reference>
</templateReference>
</file>

<file path=customXml/item8.xml><?xml version="1.0" encoding="utf-8"?>
<dataConnections xmlns="http://schema.officeatwork365.com/2015/dataConnections">
  <definitions>officeatworkDocumentPart:U2FsdGVkX1/4X1BvarQ9nnPAPt40NUAPjJgl+TpLDtsLNfGKeg+nEqSodPDgsThXJhcrBIlwuWQxEw5kQrcxebM9XHxI/kXRpxJbFvolfwB15mc4us1c7xVa9Glhfia0nOv9KIBbp/9qU2oSNHwuZgiN59YbckVr79SkoI7axrl63mJVS5siZCd+Gy9qdby0ABJjMNwB6zUhl/K1LHWHPPYwP5sOgNPcTVVnQc1MtKGMo3suS7UC4TGLOKEdW1yR+u93o7Z0fJaaYihNt8KyYCMo1+pQjwNuoQFy222QA/lb2lCW5hXv3/ycrtKJlHK3Kx7NlIIdR8xQBXJ6cSe90BGPGK4jhK6yhmCVgvXGiw5LuTUb9eaZjpLBI0ep36HfM8UD23Fnp80oYpth6KzxIvxL8EsqtaDzPsrPjU7hX/Ovs/aF29nlQTXph3ksOdLkXWo2k+3BZh0jRPkZe/vDjqK9TUweXhJ7zyyvarwZnWi05/RznTJr0a+KnUpV3DZTxbukn7j0JAWiWJV0wTfmIE2uRVbhsL0WXgMuneQhC01yQ0QXlzhd5ibqiwaKbFfZAc7uuPCwtvIGqXRe82/OMSIQEbQ74WKS8HiDgDZESoC7GzSe9eRRtF9/ZnQmccRHZyjgGEBL8jtJ8Z83DDGoiuOhpTUMT3F9XSbN02yXH9SI5yUSTWlW2MbdrbtBza1LQi8UefBAsGM34zy72+LcdWNk/ZCrbRxETb53qjGc2KjMjJ+pfjJhR6qpCGG9KK4oWAz3M8y9kry8jTgNWAdS6rI4SWwWFW/r+Am2/mJnutVmvJoYYyKefAYBgIKBwR1bP+k8XHlaCfyaAZ7ymMTnsTOIYiluapkME2NBwj0/hqxiUctSyTEZPZz+dRjs9Aa/M7VR5Zrt7PBBJcLF/utITmXeebg17EORsCEsb3T6bAIJ+e8nc/ahSSKQhTupDCGlesQE4SS7koYcIZAyvcjDv0RsS5TL3cf+5zkYUZzrkK8lHKZ0guTrqSdQ6OoupKQ7gOct98EBTDAl3kn3N4j0ZpjOWXM1eq17lXCsmA+KJxQ5r0CWromJmg4NtRf4nTWmxQM8Dkv3plFH/jvG5P2sI4VB+Da1OK/PgI7XhrX9AAB6co9hIklGTISFAASOwcxqiUdoX7qkfK6687B46LkPY71TPG1Grb2ugUf2Y0szxj7+daZ2yR9pzp6vpfCHt6VLURKWeJVsN88ytxVy5rBRZVcpTksNhP1ZatOYSS+3cn7fRjr6ZLf1On8agGEbHPFBbc/HnRm753nEXMnCNXm0LLGQWiwq1aIVg19ViCHUyVIrB4tmvPefY5+bYoJyNWshOsi2Y8bLXYO7k19O+UzmOlT7qVcPzcU+yc2q5l60BvAYdhze1QDv451iTvsXs4JMK7ECaUg/IRGyuQ+IhBzU2bq0bwqfL/xUrtyYGIBChjDh+yXHikodrX32Z84vsGBMuRrxpE5c0eamnhFmF4Bm78SrS0NxQ3LrZ1FjAjfbbzxIVdkqSGRO2vAw07Uq4TFj4y+LST8Yt8Eqn7rhkVVfMBEfRD2/57IgUSKP9bpDgRYNNvTeO8rWCI3LTY2yrvzIW8wADy55Eb6gBPhG4QuDhN8aDojZQxnLIN6N4bLOaxT0+ZngtzOAFnUjmQ5hVHg7OrP9ljApeSBiSs14RdRUynFH2KaWJThWvMCFNCKjPJ9iyK2OoyN2DGsbTig6pq0ZfjggxoIA8BVFBupgwOE8tPokYdKepLTBPHQmCN2BS/z6504rJk5zuWk+WWFuUiv715ee+tTanmTdLzp9dI9EkmzRDdel/RSn+Wr0rqgWZN1sabeGSy6a1LFvN5ahKsAN5q5JnaRvOChPXwAkTnEVN+7guWEJGBF9Kd0M5OgSfTvwDxPa0hOOlStLCTSkmOuNR8nGKc921LXgqk/m4Ax3GGJrpIeiGSVaZ/NfaUgdbSwE1cfdm6ThFlTVQR3pTmyc+NV77U/wS0y64OTdepj8bmyZB1IVe+TC10YmFAWqv3mTq40T51Elebxt8bnpj86DYLbq794NubBZpL5aAsizgvq+nTZqDpKG/zrSAG4k87IIzOOaGQ8gl/sSSF2Q0Y2izrt5gswNjV5hJDGh4Oal1hJ+7F/AdsciMvY0rzczJczSxUxml4FWOf62Is3giq9pw5HhHfOrsxtjMQ2e0VIav78gaBQIOLzrckYnIajF+zIP6UDA3Hpsjfs99K5AgGpCyTB5AOM6JYcy5goX7bzoUVBg1XjX6mT97diMIEnrhN5oJCid73TrLU4ldwusHpU5CruyWvSy322FG3J30OkyNaShiJeqHfPVCT6RLo9iPQlASHDh0915zu/HTocoXDA3xIA+p/Ewypupf3ljJ9N1jAA/cgmiJ5agDB5cQQ6Ta03jefc9GXTwwvPogf01924UmzKmyUvRS9f3FjpXdDU3uIRaVB8YHCl01mSrqFzy3HSf7iDJ+nnnb2ZzAHJUobOoj2CfIEwA96xMPlkXON44byU6IDV1KymegpvmK5/ljAay69tPxrtZ4oger2wV4zNCqD8f08yGY8AyHOdkvR4jrOm2ew28o7uYjAeOv+9ZQXf7+ynUXG8Nt2pWJ7F+qBJSC8FQ+ilGDoY6kC8+QPogEtrD/JqyYuHvC+nesjtij93/vGOKnJQknzRzUAhRBOlnEgfgiS4GE+fTJ2TjeCQOZRGKOPp74G0s1a+sREqK21f8xxFjRKcjf7BcA/DBU35/G1WratX2VfIHSTzFHLYPtYGkAZGO/0zpLQ7bJLs/rqWVG9jv3PIqshSOpGfrawP2HleQ2QSltt+9co/XSkmtt28ja0q24jeX93uyBha+jH1yDWT3qNHfA774ae9tolAbA2so5DK47fa5tywQEo1g2p7dWQW+vYSRBTzXRiWhwA8QCALzwrzMEKHwtANBbGjGt/OZL4jACQnbD5A3DHiB/j6BW7NlqFgpGIm6zOJlWPNUteuZgLsI13633Kb+Ja4+A29T5JwSefQMWI0H5bNTyKnnFNWm7LbUPWsFmmUZ2HDT5l8TSd7d4xvgjUHATrm9HUChztfSn3qLDBtUjcn6ql8AKtYG7CdOtaL4bl/ZjIW5Ry4WBd/ra2TV5Rn+//odHwJMJ1obd/ZKm6ObV1Xh0TT5Jqb+beYjZ5/JZKWzwSvQtrxhWMy14uIg97u7Kby9rAzqkV6D5inn3W8IVCJRS8LZqWpLlm42Z3s/KFfxTuhMylAp70/mkBpzFqiJAo0FkqZnzXLMFpelwkAXeFADdKoEypXWMFxqv/W0QD34s/jEpUiIyTP5ZIEZsuysfpyqEZg9pX6919Y8L+OKp+HE61IF5y56wkhL6ctkhrjJyh4XDrwP9aZAnrcjidA+2WktKd6oD5NWHPi0Feathl1QqQsRGcE72bJLti5/ku4KOyliy/keP305iri+M2dbBQziaW9jVm4bN4QtgwSkyoYRkXAyi6F+K0E5FHPMiH4lXqn7O8R32VcGEpTQ8DvKxtaho5mNl8TR048H0jmANbYia44S19ZwdFu2cPXIcx46RamapqgHwGMWrFaxhUADKtaXv3HpV5UvaPG6MBEqn05NdzOLLWOk/taMEfD5NKA921e/1yHQqeePNMH6q6dDPvj0FNX9S/GeDQSTYtyA+NUE54LDYDwSJQvaoXxcXgeARQiMUmyHVxAHshwKgaPdbY8KLU5H5fN/1LMiYRYEhjPdJvYwpfpTb0yehHNyeoEoqtFTuZT1IiOyNrS/FgIn2wI4yovlwv6I52kz7RIkE9GK5Z2YGknP4Skn0x9yz5asZFbLLkT4dxklFZdsB29D/wsHJMOybb0QfSPSJqG7qA0mveftIZkrNpA9DuXpo44uLP/jh7zuFwr/dpMYxXj83TBp+GDbA2kcQupfM62zN+jP2nVzpGHumby2xXaFnktPxXSbHsWsrOPzfenJp3//am/WpF6SbeuuEWqwsyKceNZgk9ENFxsLsvrNCwA3MXpukEbXhlJchYRpiy5xBlQg5CVPFA1VREyJlDLY8AGgQ6+PIpu7bpvAFxlY0Wwny2ObG4RztH+/CRlKMTpRi2pnXETCd3v6Sv8sLovoGIbOHXeXjPoRBXAzjYG8wolpM8cSp7Oj1zdkXpvzMCGcjdnczNImX9yYPppP/km0cpz/lJGWBmfy5c+dNvlcA8cPG9VCTIvQNtXj9jL6kBJuu1CJTvdqf0ccmI46w90YHsF31TxCFSa3gX8OKuPfMVOUVOLaUALEu1x5ZhbHD6E6zY6iQskxJKEiROPrFPS7UlCHMh+RWmq90eAkp0pU1dBlvP9hbQW8Wpn2lXFSNMvhZbC7J32Qyr5xZDUCiihmQc+MqFufkqvYrMF2z/kjallMI6OixM2k73Wt+dyFcdB1s/EiFpOSuEHG5TA3UrY9itAGFD06a5QYbCqOC+5iFp8U2yZJ+otoHTyy4KaSN9SwZVE115JDgXBO1p2NgLrEYIAEzQtcqQd5qEqnxAqPAsjmHCfcJMbUvMaEcRWQlCOKMrmwm4C12PcobTLZxzNmV/4CKfsUUvWMRJsEngNw9TVoDaYwDdZVTeRTR+Y7CEbw9yfRYaAXvpNxJJfWNudvPzKcsFCaLqERhVN3oY9DbMVlTdLBVM3d1kKICweoz21xMv1mITlULbdeFkwF7+1Tg893DHQnej/Dbme257Gee/KUmEuCFkYgzruGD/CbRVxGNO33H3SKRDSL6MCbdF80xvweSRS2YZi55poDm7j7R04uQ9AhrdVre0tuZbtYgVGae4a1adjAZcsYMMWkEnXAY1h8t8K6FO+zSh4wttJQg9dg0LPRf9a8PdtoXBQRghp3JwYRDqt8n0AtmnYVIa/G2rU7LLKJ6+pj4He1CU0JPVFQxyu9YTDsGJKE6lu65o7eEqVntyIafo+GiEQ3d/WQCqUszOLcrjQTUShzVEb8YmrIOhaQnlvj1zOEMrOTPgy+Wt0YcBeWqtiRPmqHbj2eNy6n+1Xb3xFemKwzcDmkCcS4Spyts/3yqYvsUzJeOP6lNRI3gpnkzSBxE/10MtiH3dKjY88ffvBp+Mr3/A1y50mCFH5bRnPmQetMVLoV4Ly+G2TaV5y9j/fiyxZiwq+yt3st7z5ty8x88uL5ONz8xVCuSq5xl/n12miLGxQZlp1JUNPzG0K9DWD5eVxF/jtWdeguRIQ3eY9kxwYzwOD9T435Xs6Rv0I=</definitions>
</dataConnections>
</file>

<file path=customXml/item9.xml><?xml version="1.0" encoding="utf-8"?>
<designSettings xmlns="http://schema.officeatwork365.com/2015/designSettings">
  <settings>officeatworkDocumentPart:U2FsdGVkX1/ewpoiE2seL07YAIk7H+N5LZdo5T6RaNGNkSuj4TO+fyeQmq7rMEE2AE3waajHT9Jk1hp5YCb5oQOV8RnXEerpBwnYQ0LPWe+kHBpuTnmjutQZr8e06BWu7pXW1SNZ9CtoQTb0JlOO8sRXV7PRlSXwtMJ4DwCrxYFoI3Okbo/O18GHpLQxJqrfw5moSl6liSHTK8oF/BiZnARocIfLu1r88e3Lg4LFFfTEH3Lpp7qdqUNpYFgxe0ZPJOxGK1wSrT7BNGCYfxA7MjgMbUwtKxGBJwVd/hO1tLSTG2BC13cnBaaMihi37m7xFgw7DJFp6kxAymKwnD+VTfOUhyvmKLd3rLde4LLdi4VCGoJB6FP/8wPZzSX7dLjMrjamuNwIOO6m2TZCl2WUFFH96QqRTYtMxe2x6Ewd3DCpWM4WC00amNJKm9cTjyxw+klcsvudZIzHQ9JbVC7d8ABfZpLKRyCZ9rO+7qUjkhIGCJ6LtNadJrYsLVKsSxjjpWhYGeBPy54W9d7KO6kGK6HqASPMRR83c9GK9XYdEwf7d+S2FBMnU3U5nX0HJbKLWhtYk8DVY8L7nDRACmq3pcne9HzMBNHjEAwENSZncJ2TuYdsOVUpkfd+dTiJliLS60UXglPdIeeGz18ECJzu+nJ6mW1cwFy3gjB/gnrJydlQz9oaXzbC36APBNg4RtoHRtlYhGZtQ3BUS11vHuS5ZIQoHTlKa2txP1ojzqsvoTV4NxhJtpt7vPmVi8NhedOlvuDxcJlcv3fVEYedQydXagkYJh/0L+nl5WnQvkevtyQ9JugsIMeN1vq26jyw9WdqDYcy+P09k+DKYHJoBRnMoXD4ziGxfamezRaJeEVpc/Smh9DxJbzXuvluJa/k8bsgNikY/mhuB9zrrvm7xP4LNBq2ryheM7wXEcgCOr844q4U9YcXCq29XSMXAhqRg5TWq0VQyErIg56/oJ3SVHmlrYUKBwl94tOW2CdkLkl1UiBcTqBkumQeXmWS6qfI1t9+zKAAsl2EIX4TOg3uMheHFRuPUJMhDUpn+WgYaJ7gX4EHJiXsJNYJcTFJ9x8FtmHJjHkKkY7lY9BF4h9i2pWM755bUGARNnM9wm18o8+saOdZoNUYw5KbKF40Mw/6SRnYGT/ftoHMYLdXSikkMlhT+Uvr/BhpkALVTuV0ib0pwS7GuPsCEjj9VY6+Cpn6WrWJjQh7j0EZzv8//YsX1vNT6C08rx03OhTSYWu+1xGpMyu4FS3uNgtq4V50kdgdrHrk3lBSJ8gglPJr957N0P92zngUTdTtLQ9TZEtJRQCM0ekcD0qRzo2MXT8b/ACvIZDBr0K2s3bknLEgcoaP5kh6TIdzUUApChAFKJlbwhYtxygZHzIfIgDPbIMwqUGyGQMbMQqyOVSX3Cv6qyo+KyHZ8kOCL6N9H+Byg8Bh/gWWmzOcNB2fDkxBG8vpW6ikAJfTMCRuY9Fcfi17wdq2aThBR/6pHOQJJ8r7++/JkoVXa+tjq7bGPmaCA/9C0kSU6AS4jAt4I9arlr0K8YBwMP+/iVZAL4kLeiZP/n4E75mbwTqsmGWHL03JXW0QhxiEwB8A9UwkZ85m4tZL+mn7Rns8qPmV5wiLXo03ISy4BQ6wyZ5xkFXyc8a5f2SKmiY8CPIpl43ger641C87HnQlD3GsCIatBdf5lWNZrEFX05eYfzvb6WCyr6vTIS1UXerJaYpXbhcGjea2coj2suonf/naVFfpjUBnZLIsN8/Flx4bRgBZ38stWWLYVykvrH9UKjpshsvhn85p1noCosIumKCUJfoIkc8JsdLjtdrpW4O9pitAFQ4nkIXTKGWJiob7Av6R28qiqUFt2ZkjF1k46BfJen1g/Q68sDr7YqmQ3Nkn7b4yUjcTX2UZX2a+ms4aBrgptTbtx1ZpVmlgF6uK+NVx7rGrwNgKhE3Lx7u89Ro7PZVFL/EiPLIDIxIIdQR2yJ4LaOfodW2hZLysieUzANXIMLXGk0NfKesHarl4Yzr5CnM2tCJ84iy4wRh41bxdEon0HGZnhVxacnapRhgZnypYzBpZmmTV+U67AnmlPK/QsT2CbgOKDL1eei3+FnMmQFnxBfbB0vdUqjbA1h+jI6wQHrea5QolnkPVwH1gMzQbmny1oyFyk59tdoE7sdeKWFERRd9kj0foAgxAfxJBZFphCUGZpa2rqiaM97HBr9FnKEP1oaF63pY96xD2dGS5F0FCjzPKAP1RvUe7Yy7s7P1p90VG+HXecRJUCVfGgyt85782RAP1Dr+aJkh7cc7wkPkeGZKZLPm4J+PMto/62do0vaVn0eO/kK6gaz37aJXXOmwom1K/Kmizcubvvf2J1KHCuvjCiNtD5TUcP8j9Ahb6Ar+rz6wsCH9Gwap0jx6Eh2kE2rMZ954piiaqfwKhiRghVEk74pc8kyu1sbDrq2/rBmMKcxChwg7AiWcDipPKFGQ7mshl1EuxYwCAHMHhiaRiDGtxqxE2CpOPDOfIx1Eo6AJn9a/Mhv+zoxvDSdsLiHHp7XKmqLbZfzVwhi4EdY70w8HTF0ieBV4kFNyM+kRg4/zyVcg+r40agxgOyRX0k2ycZYCD8/E5OcHbRo1iCHEHih6v/RTb8ENo6lEqMGaxU5+muiwiRAm2LxEjJRJsVTatpHR4U3XGzW+E7pLRq4isXRWoTnXokGkr1kf5N5V05jDRXhh9fPRpQQtHQlZ0VQB7z2ioQOIMFqdYZn1CdigKXhIG8mDVj4o/bxoYP9AWRbemcPGMVDMzfv1iKq5CkqD9XBtLSeJIFDkdsVFZuTJyMuyoKJNz8H0pZF26dcC5R5Ib4DBPs/gNI++bwMR6G8TnJhHXBYCilmPJKfGqSda/Hnb2p1oZq2/H4HxBUtl1dQhNl3u7r6HA3nsIVX5l0GaaHLlEY/RCucfqhI0o2dIRnur1WiPRVUn2uER1qQC89wxDnFXZ9SgbdkgmYEVt2NYsEXPpFriVUupD/CqNDL8JN/T8ZCjDR6ZjyBGhihwairgew1gegcEW+iCiZzxXxF63zNt7upawhyyHSdZPdfhCj5pcG97Oyzc68lFLdzSlh/wJeX9cHL33+YdO9425TV2Kd7Q8BD+H0XmAyrTGIQrSsSFibPeewG/ssFUC3z7LrpE+afJ9h1q2b2rK01g3EcURiEVrVqbjI1Q6BuviH7kjP2fSAoNCjLri6UF/EngT3DK1oMEdQb8URCvPV64dgp/WxCMCIVmfiX8bGHyPJ21JVmZnz2ILe1aeVnkyTxPcnHr5EM6IHQtsKoQAloAUAtjsSeIs3JS36LpBw+MnYHwPpnrzBimzjd0YcjciujvmcT4qv98mhaUDPBtfSckZsioCljDkQhojA2Zq1MoPx0gfp0bwc9bTqXGs1sZG8GctF2DlXFTqk89KWmD4OVpMcicJFHUsGoMn6v97g1REe3artOfeN8BQ/otNvi9PkFjvCiARgZN448lgoSujLynMju14kCB9P/27507cTkibeElnYmlft4fSmXWt4VfsZJeMjSRM+6AVEJWTePk0potnU8Wg8rPaManIJW24/ja6sHwolJ4gt6t6upkG6NgA9F1nYueijxoldEzrxBXRadAnmgk7wPo3BKXq9GFmbuln/YcUpyiBHF/2cNOkWUuw0vhpusmz2+3ykbm5KnSWDX3WHIUCc+Qubo5hikC3ye0k+rFyyKYbs0REh2c54z3Lf8gRLrC/C/fp5SbM55iXPkfxWwhWUFb6j13RO+7hX0qjw47a8xVQOdV1D+SWID9Mm6I93Zy6GVQkeiHPJ6w1SciQYhk41agjG3kQfdcXTENQ59BF+op78j/BPAyzMTyWazILgw==</settings>
</designSettings>
</file>

<file path=customXml/itemProps1.xml><?xml version="1.0" encoding="utf-8"?>
<ds:datastoreItem xmlns:ds="http://schemas.openxmlformats.org/officeDocument/2006/customXml" ds:itemID="{7011DC76-EC8C-4E7E-89E2-1037D3A9674A}">
  <ds:schemaRefs>
    <ds:schemaRef ds:uri="http://schema.officeatwork.com/2026/smarttemplate"/>
  </ds:schemaRefs>
</ds:datastoreItem>
</file>

<file path=customXml/itemProps10.xml><?xml version="1.0" encoding="utf-8"?>
<ds:datastoreItem xmlns:ds="http://schemas.openxmlformats.org/officeDocument/2006/customXml" ds:itemID="{C8200781-2ED5-9193-1E66-B31771BD3BFE}">
  <ds:schemaRefs>
    <ds:schemaRef ds:uri="http://schemas.officeatwork.com/DataRequest/cmi"/>
  </ds:schemaRefs>
</ds:datastoreItem>
</file>

<file path=customXml/itemProps2.xml><?xml version="1.0" encoding="utf-8"?>
<ds:datastoreItem xmlns:ds="http://schemas.openxmlformats.org/officeDocument/2006/customXml" ds:itemID="{19EDC3B7-8508-48F5-B994-9EEC0C1671C6}">
  <ds:schemaRefs>
    <ds:schemaRef ds:uri="http://cmiag.ch/CmiCustom"/>
  </ds:schemaRefs>
</ds:datastoreItem>
</file>

<file path=customXml/itemProps3.xml><?xml version="1.0" encoding="utf-8"?>
<ds:datastoreItem xmlns:ds="http://schemas.openxmlformats.org/officeDocument/2006/customXml" ds:itemID="{2630D809-12C6-41F8-8B60-68A918AE9EB3}">
  <ds:schemaRefs>
    <ds:schemaRef ds:uri="http://schema.officeatwork365.com/2015/evaluation"/>
  </ds:schemaRefs>
</ds:datastoreItem>
</file>

<file path=customXml/itemProps4.xml><?xml version="1.0" encoding="utf-8"?>
<ds:datastoreItem xmlns:ds="http://schemas.openxmlformats.org/officeDocument/2006/customXml" ds:itemID="{79AC012A-698E-4AF4-A1FD-7A61BD6B939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9E63F585-DBED-4931-B48E-ACD0E5E041A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6.xml><?xml version="1.0" encoding="utf-8"?>
<ds:datastoreItem xmlns:ds="http://schemas.openxmlformats.org/officeDocument/2006/customXml" ds:itemID="{01E0963C-E497-40CD-92A6-3A34AC74B6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b6b0c23-b71f-4b5a-afb4-4403561094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79847F88-5C32-0962-1367-2458BE009D18}">
  <ds:schemaRefs>
    <ds:schemaRef ds:uri="http://schema.officeatwork.com/2022/templateReference"/>
  </ds:schemaRefs>
</ds:datastoreItem>
</file>

<file path=customXml/itemProps8.xml><?xml version="1.0" encoding="utf-8"?>
<ds:datastoreItem xmlns:ds="http://schemas.openxmlformats.org/officeDocument/2006/customXml" ds:itemID="{71E08A62-9286-4644-A76D-17AA047FD97B}">
  <ds:schemaRefs>
    <ds:schemaRef ds:uri="http://schema.officeatwork365.com/2015/dataConnections"/>
  </ds:schemaRefs>
</ds:datastoreItem>
</file>

<file path=customXml/itemProps9.xml><?xml version="1.0" encoding="utf-8"?>
<ds:datastoreItem xmlns:ds="http://schemas.openxmlformats.org/officeDocument/2006/customXml" ds:itemID="{616D5B23-1A78-4ADC-A1E5-FD451EFB987A}">
  <ds:schemaRefs>
    <ds:schemaRef ds:uri="http://schema.officeatwork365.com/2015/designSetting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85</Words>
  <Characters>6842</Characters>
  <Application>Microsoft Office Word</Application>
  <DocSecurity>0</DocSecurity>
  <Lines>57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eurteilungs- und Fördergespräch Schuldienst: Mitarbeitende Psychomotorische Therapiestelle (PMT)</vt:lpstr>
    </vt:vector>
  </TitlesOfParts>
  <Company>Dienststelle Volksschulbildung Kanton Luzern</Company>
  <LinksUpToDate>false</LinksUpToDate>
  <CharactersWithSpaces>7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- und Fördergespräch Schuldienst: Mitarbeitende Psychomotorische Therapiestelle (PMT)</dc:title>
  <dc:subject>Schuldienste</dc:subject>
  <dc:creator>Bettina von Holzen</dc:creator>
  <dc:description/>
  <cp:lastModifiedBy>Bara Alessandra</cp:lastModifiedBy>
  <cp:revision>2</cp:revision>
  <dcterms:created xsi:type="dcterms:W3CDTF">2026-06-03T13:31:00Z</dcterms:created>
  <dcterms:modified xsi:type="dcterms:W3CDTF">2026-06-03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">
    <vt:lpwstr>KLASSIFIKATION</vt:lpwstr>
  </property>
  <property fmtid="{D5CDD505-2E9C-101B-9397-08002B2CF9AE}" pid="3" name="ContentTypeId">
    <vt:lpwstr>0x010100852A81E6BA1E0C4FA6E74180D96D0AA4</vt:lpwstr>
  </property>
  <property fmtid="{D5CDD505-2E9C-101B-9397-08002B2CF9AE}" pid="4" name="MSIP_Label_c8539080-ac49-460a-a191-c80f9bf9ddf9_Enabled">
    <vt:lpwstr>true</vt:lpwstr>
  </property>
  <property fmtid="{D5CDD505-2E9C-101B-9397-08002B2CF9AE}" pid="5" name="MSIP_Label_c8539080-ac49-460a-a191-c80f9bf9ddf9_SetDate">
    <vt:lpwstr>2026-05-27T10:59:12Z</vt:lpwstr>
  </property>
  <property fmtid="{D5CDD505-2E9C-101B-9397-08002B2CF9AE}" pid="6" name="MSIP_Label_c8539080-ac49-460a-a191-c80f9bf9ddf9_Method">
    <vt:lpwstr>Standard</vt:lpwstr>
  </property>
  <property fmtid="{D5CDD505-2E9C-101B-9397-08002B2CF9AE}" pid="7" name="MSIP_Label_c8539080-ac49-460a-a191-c80f9bf9ddf9_Name">
    <vt:lpwstr>intern</vt:lpwstr>
  </property>
  <property fmtid="{D5CDD505-2E9C-101B-9397-08002B2CF9AE}" pid="8" name="MSIP_Label_c8539080-ac49-460a-a191-c80f9bf9ddf9_SiteId">
    <vt:lpwstr>d2de743d-2af7-45af-9612-3f272b8824df</vt:lpwstr>
  </property>
  <property fmtid="{D5CDD505-2E9C-101B-9397-08002B2CF9AE}" pid="9" name="MSIP_Label_c8539080-ac49-460a-a191-c80f9bf9ddf9_ActionId">
    <vt:lpwstr>f1b964ca-b600-455b-be9f-fc93b12bb8de</vt:lpwstr>
  </property>
  <property fmtid="{D5CDD505-2E9C-101B-9397-08002B2CF9AE}" pid="10" name="MSIP_Label_c8539080-ac49-460a-a191-c80f9bf9ddf9_ContentBits">
    <vt:lpwstr>0</vt:lpwstr>
  </property>
  <property fmtid="{D5CDD505-2E9C-101B-9397-08002B2CF9AE}" pid="11" name="MSIP_Label_c8539080-ac49-460a-a191-c80f9bf9ddf9_Tag">
    <vt:lpwstr>10, 3, 0, 1</vt:lpwstr>
  </property>
</Properties>
</file>